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rsidR="00F10F7B" w:rsidRDefault="00F10F7B">
          <w:r>
            <w:rPr>
              <w:noProof/>
            </w:rPr>
            <w:drawing>
              <wp:inline distT="0" distB="0" distL="0" distR="0" wp14:anchorId="4C92637F" wp14:editId="26FFDD53">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rsidR="00F10F7B" w:rsidRDefault="00F10F7B"/>
        <w:p w:rsidR="00FC076B" w:rsidRDefault="00FC076B"/>
        <w:p w:rsidR="00FC076B" w:rsidRDefault="00FC076B"/>
        <w:p w:rsidR="00FC076B" w:rsidRPr="00A45A83" w:rsidRDefault="001F683E" w:rsidP="00215492">
          <w:pPr>
            <w:pStyle w:val="ac"/>
            <w:pBdr>
              <w:bottom w:val="single" w:sz="4" w:space="1" w:color="auto"/>
            </w:pBdr>
          </w:pPr>
          <w:r>
            <w:rPr>
              <w:rFonts w:hint="eastAsia"/>
            </w:rPr>
            <w:t>工作流引擎与权限管理系统设</w:t>
          </w:r>
        </w:p>
        <w:p w:rsidR="00FC076B" w:rsidRPr="00370666" w:rsidRDefault="007C36F1" w:rsidP="00FC076B">
          <w:pPr>
            <w:pStyle w:val="ac"/>
          </w:pPr>
          <w:r>
            <w:rPr>
              <w:rFonts w:hint="eastAsia"/>
            </w:rPr>
            <w:t>系统设计</w:t>
          </w:r>
        </w:p>
        <w:p w:rsidR="00FC076B" w:rsidRDefault="00FC076B" w:rsidP="00FC076B">
          <w:pPr>
            <w:pStyle w:val="ad"/>
          </w:pPr>
          <w:r w:rsidRPr="00A45A83">
            <w:rPr>
              <w:rFonts w:hint="eastAsia"/>
            </w:rPr>
            <w:t>（版本号：</w:t>
          </w:r>
          <w:r w:rsidRPr="00A45A83">
            <w:t>V1.0</w:t>
          </w:r>
          <w:r w:rsidRPr="00A45A83">
            <w:rPr>
              <w:rFonts w:hint="eastAsia"/>
            </w:rPr>
            <w:t>）</w:t>
          </w:r>
        </w:p>
        <w:p w:rsidR="00FC076B" w:rsidRDefault="00FC076B" w:rsidP="00FC076B"/>
        <w:p w:rsidR="00FC076B" w:rsidRDefault="00FC076B" w:rsidP="00FC076B"/>
        <w:p w:rsidR="00FC076B" w:rsidRDefault="00FC076B" w:rsidP="00FC076B"/>
        <w:p w:rsidR="00FC076B" w:rsidRDefault="00FC076B" w:rsidP="00FC076B"/>
        <w:p w:rsidR="0012364E" w:rsidRDefault="0012364E" w:rsidP="00FC076B"/>
        <w:p w:rsidR="00FC076B" w:rsidRDefault="00FC076B" w:rsidP="00FC076B"/>
        <w:p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rsidTr="00414450">
            <w:trPr>
              <w:jc w:val="center"/>
            </w:trPr>
            <w:tc>
              <w:tcPr>
                <w:tcW w:w="2130" w:type="dxa"/>
                <w:vAlign w:val="center"/>
              </w:tcPr>
              <w:p w:rsidR="00FC076B" w:rsidRPr="008F6939" w:rsidRDefault="00FC076B" w:rsidP="00414450">
                <w:r w:rsidRPr="008F6939">
                  <w:rPr>
                    <w:rFonts w:hint="eastAsia"/>
                  </w:rPr>
                  <w:t>文档编号：</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文档名称：</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rsidR="00FC076B" w:rsidRPr="008F6939" w:rsidRDefault="00FC076B" w:rsidP="00414450"/>
            </w:tc>
            <w:tc>
              <w:tcPr>
                <w:tcW w:w="2131" w:type="dxa"/>
                <w:vAlign w:val="center"/>
              </w:tcPr>
              <w:p w:rsidR="00FC076B" w:rsidRDefault="00FC076B" w:rsidP="00414450">
                <w:r w:rsidRPr="008F6939">
                  <w:rPr>
                    <w:rFonts w:hint="eastAsia"/>
                  </w:rPr>
                  <w:t>批准日期：</w:t>
                </w:r>
              </w:p>
            </w:tc>
            <w:tc>
              <w:tcPr>
                <w:tcW w:w="2131" w:type="dxa"/>
                <w:vAlign w:val="center"/>
              </w:tcPr>
              <w:p w:rsidR="00FC076B" w:rsidRDefault="00FC076B" w:rsidP="00414450"/>
            </w:tc>
          </w:tr>
        </w:tbl>
        <w:p w:rsidR="00FC076B" w:rsidRDefault="00FC076B" w:rsidP="00FC076B"/>
        <w:p w:rsidR="00FC076B" w:rsidRDefault="00FC076B" w:rsidP="00FC076B"/>
        <w:p w:rsidR="0012364E" w:rsidRDefault="0012364E" w:rsidP="00FC076B"/>
        <w:p w:rsidR="0012364E" w:rsidRDefault="0012364E" w:rsidP="00FC076B"/>
        <w:p w:rsidR="00FC076B" w:rsidRPr="00A45A83" w:rsidRDefault="00215492" w:rsidP="00FC076B">
          <w:pPr>
            <w:pStyle w:val="ae"/>
          </w:pPr>
          <w:r>
            <w:rPr>
              <w:rFonts w:hint="eastAsia"/>
            </w:rPr>
            <w:t>山东三龙智能技术</w:t>
          </w:r>
          <w:r w:rsidR="0012364E">
            <w:rPr>
              <w:rFonts w:hint="eastAsia"/>
            </w:rPr>
            <w:t>有限公司上海研发中心</w:t>
          </w:r>
        </w:p>
        <w:p w:rsidR="00915848" w:rsidRDefault="0012364E" w:rsidP="00FF5FA4">
          <w:pPr>
            <w:pStyle w:val="ae"/>
          </w:pPr>
          <w:r>
            <w:t>2013-3-28</w:t>
          </w:r>
        </w:p>
        <w:p w:rsidR="00915848" w:rsidRDefault="00915848">
          <w:pPr>
            <w:widowControl/>
            <w:spacing w:before="0" w:after="0"/>
            <w:jc w:val="left"/>
            <w:rPr>
              <w:rFonts w:cs="宋体"/>
              <w:sz w:val="28"/>
            </w:rPr>
          </w:pPr>
          <w:r>
            <w:br w:type="page"/>
          </w:r>
        </w:p>
        <w:p w:rsidR="00FF5FA4" w:rsidRPr="00FF5FA4" w:rsidRDefault="00FF5FA4" w:rsidP="00FF5FA4">
          <w:pPr>
            <w:pStyle w:val="ae"/>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rsidTr="00034A77">
            <w:trPr>
              <w:jc w:val="center"/>
            </w:trPr>
            <w:tc>
              <w:tcPr>
                <w:tcW w:w="1413"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bl>
        <w:p w:rsidR="00915848" w:rsidRDefault="00915848" w:rsidP="00FF5FA4">
          <w:pPr>
            <w:spacing w:before="0" w:after="0"/>
            <w:rPr>
              <w:szCs w:val="24"/>
            </w:rPr>
          </w:pPr>
        </w:p>
        <w:p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EndPr/>
          <w:sdtContent>
            <w:p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rsidR="008B3095" w:rsidRDefault="00915848">
              <w:pPr>
                <w:pStyle w:val="10"/>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7"/>
                    <w:noProof/>
                  </w:rPr>
                  <w:t>1</w:t>
                </w:r>
                <w:r w:rsidR="008B3095">
                  <w:rPr>
                    <w:rFonts w:eastAsiaTheme="minorEastAsia" w:cstheme="minorBidi"/>
                    <w:b w:val="0"/>
                    <w:bCs w:val="0"/>
                    <w:caps w:val="0"/>
                    <w:noProof/>
                    <w:sz w:val="21"/>
                    <w:u w:val="none"/>
                  </w:rPr>
                  <w:tab/>
                </w:r>
                <w:r w:rsidR="008B3095" w:rsidRPr="006222E8">
                  <w:rPr>
                    <w:rStyle w:val="a7"/>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7"/>
                    <w:noProof/>
                  </w:rPr>
                  <w:t>1.1</w:t>
                </w:r>
                <w:r w:rsidR="008B3095">
                  <w:rPr>
                    <w:rFonts w:eastAsiaTheme="minorEastAsia" w:cstheme="minorBidi"/>
                    <w:b w:val="0"/>
                    <w:bCs w:val="0"/>
                    <w:smallCaps w:val="0"/>
                    <w:noProof/>
                    <w:sz w:val="21"/>
                  </w:rPr>
                  <w:tab/>
                </w:r>
                <w:r w:rsidR="008B3095" w:rsidRPr="006222E8">
                  <w:rPr>
                    <w:rStyle w:val="a7"/>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7"/>
                    <w:noProof/>
                  </w:rPr>
                  <w:t>1.2</w:t>
                </w:r>
                <w:r w:rsidR="008B3095">
                  <w:rPr>
                    <w:rFonts w:eastAsiaTheme="minorEastAsia" w:cstheme="minorBidi"/>
                    <w:b w:val="0"/>
                    <w:bCs w:val="0"/>
                    <w:smallCaps w:val="0"/>
                    <w:noProof/>
                    <w:sz w:val="21"/>
                  </w:rPr>
                  <w:tab/>
                </w:r>
                <w:r w:rsidR="008B3095" w:rsidRPr="006222E8">
                  <w:rPr>
                    <w:rStyle w:val="a7"/>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7"/>
                    <w:noProof/>
                  </w:rPr>
                  <w:t>1.3</w:t>
                </w:r>
                <w:r w:rsidR="008B3095">
                  <w:rPr>
                    <w:rFonts w:eastAsiaTheme="minorEastAsia" w:cstheme="minorBidi"/>
                    <w:b w:val="0"/>
                    <w:bCs w:val="0"/>
                    <w:smallCaps w:val="0"/>
                    <w:noProof/>
                    <w:sz w:val="21"/>
                  </w:rPr>
                  <w:tab/>
                </w:r>
                <w:r w:rsidR="008B3095" w:rsidRPr="006222E8">
                  <w:rPr>
                    <w:rStyle w:val="a7"/>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8B3095">
                  <w:rPr>
                    <w:noProof/>
                    <w:webHidden/>
                  </w:rPr>
                  <w:t>4</w:t>
                </w:r>
                <w:r w:rsidR="008B3095">
                  <w:rPr>
                    <w:noProof/>
                    <w:webHidden/>
                  </w:rPr>
                  <w:fldChar w:fldCharType="end"/>
                </w:r>
              </w:hyperlink>
            </w:p>
            <w:p w:rsidR="008B3095" w:rsidRDefault="002A4C13">
              <w:pPr>
                <w:pStyle w:val="10"/>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7"/>
                    <w:noProof/>
                  </w:rPr>
                  <w:t>2</w:t>
                </w:r>
                <w:r w:rsidR="008B3095">
                  <w:rPr>
                    <w:rFonts w:eastAsiaTheme="minorEastAsia" w:cstheme="minorBidi"/>
                    <w:b w:val="0"/>
                    <w:bCs w:val="0"/>
                    <w:caps w:val="0"/>
                    <w:noProof/>
                    <w:sz w:val="21"/>
                    <w:u w:val="none"/>
                  </w:rPr>
                  <w:tab/>
                </w:r>
                <w:r w:rsidR="008B3095" w:rsidRPr="006222E8">
                  <w:rPr>
                    <w:rStyle w:val="a7"/>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rsidR="008B3095" w:rsidRDefault="002A4C13">
              <w:pPr>
                <w:pStyle w:val="10"/>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7"/>
                    <w:noProof/>
                  </w:rPr>
                  <w:t>3</w:t>
                </w:r>
                <w:r w:rsidR="008B3095">
                  <w:rPr>
                    <w:rFonts w:eastAsiaTheme="minorEastAsia" w:cstheme="minorBidi"/>
                    <w:b w:val="0"/>
                    <w:bCs w:val="0"/>
                    <w:caps w:val="0"/>
                    <w:noProof/>
                    <w:sz w:val="21"/>
                    <w:u w:val="none"/>
                  </w:rPr>
                  <w:tab/>
                </w:r>
                <w:r w:rsidR="008B3095" w:rsidRPr="006222E8">
                  <w:rPr>
                    <w:rStyle w:val="a7"/>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7"/>
                    <w:noProof/>
                  </w:rPr>
                  <w:t>3.1</w:t>
                </w:r>
                <w:r w:rsidR="008B3095">
                  <w:rPr>
                    <w:rFonts w:eastAsiaTheme="minorEastAsia" w:cstheme="minorBidi"/>
                    <w:b w:val="0"/>
                    <w:bCs w:val="0"/>
                    <w:smallCaps w:val="0"/>
                    <w:noProof/>
                    <w:sz w:val="21"/>
                  </w:rPr>
                  <w:tab/>
                </w:r>
                <w:r w:rsidR="008B3095" w:rsidRPr="006222E8">
                  <w:rPr>
                    <w:rStyle w:val="a7"/>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rsidR="008B3095" w:rsidRDefault="002A4C13">
              <w:pPr>
                <w:pStyle w:val="10"/>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7"/>
                    <w:noProof/>
                  </w:rPr>
                  <w:t>4</w:t>
                </w:r>
                <w:r w:rsidR="008B3095">
                  <w:rPr>
                    <w:rFonts w:eastAsiaTheme="minorEastAsia" w:cstheme="minorBidi"/>
                    <w:b w:val="0"/>
                    <w:bCs w:val="0"/>
                    <w:caps w:val="0"/>
                    <w:noProof/>
                    <w:sz w:val="21"/>
                    <w:u w:val="none"/>
                  </w:rPr>
                  <w:tab/>
                </w:r>
                <w:r w:rsidR="008B3095" w:rsidRPr="006222E8">
                  <w:rPr>
                    <w:rStyle w:val="a7"/>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8B3095">
                  <w:rPr>
                    <w:noProof/>
                    <w:webHidden/>
                  </w:rPr>
                  <w:t>6</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7"/>
                    <w:noProof/>
                  </w:rPr>
                  <w:t>4.1</w:t>
                </w:r>
                <w:r w:rsidR="008B3095">
                  <w:rPr>
                    <w:rFonts w:eastAsiaTheme="minorEastAsia" w:cstheme="minorBidi"/>
                    <w:b w:val="0"/>
                    <w:bCs w:val="0"/>
                    <w:smallCaps w:val="0"/>
                    <w:noProof/>
                    <w:sz w:val="21"/>
                  </w:rPr>
                  <w:tab/>
                </w:r>
                <w:r w:rsidR="008B3095" w:rsidRPr="006222E8">
                  <w:rPr>
                    <w:rStyle w:val="a7"/>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7"/>
                    <w:noProof/>
                  </w:rPr>
                  <w:t>4.2</w:t>
                </w:r>
                <w:r w:rsidR="008B3095">
                  <w:rPr>
                    <w:rFonts w:eastAsiaTheme="minorEastAsia" w:cstheme="minorBidi"/>
                    <w:b w:val="0"/>
                    <w:bCs w:val="0"/>
                    <w:smallCaps w:val="0"/>
                    <w:noProof/>
                    <w:sz w:val="21"/>
                  </w:rPr>
                  <w:tab/>
                </w:r>
                <w:r w:rsidR="008B3095" w:rsidRPr="006222E8">
                  <w:rPr>
                    <w:rStyle w:val="a7"/>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48" w:history="1">
                <w:r w:rsidR="008B3095" w:rsidRPr="006222E8">
                  <w:rPr>
                    <w:rStyle w:val="a7"/>
                    <w:noProof/>
                  </w:rPr>
                  <w:t>4.2.1</w:t>
                </w:r>
                <w:r w:rsidR="008B3095">
                  <w:rPr>
                    <w:rFonts w:eastAsiaTheme="minorEastAsia" w:cstheme="minorBidi"/>
                    <w:smallCaps w:val="0"/>
                    <w:noProof/>
                    <w:sz w:val="21"/>
                  </w:rPr>
                  <w:tab/>
                </w:r>
                <w:r w:rsidR="008B3095" w:rsidRPr="006222E8">
                  <w:rPr>
                    <w:rStyle w:val="a7"/>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49" w:history="1">
                <w:r w:rsidR="008B3095" w:rsidRPr="006222E8">
                  <w:rPr>
                    <w:rStyle w:val="a7"/>
                    <w:noProof/>
                  </w:rPr>
                  <w:t>4.2.2</w:t>
                </w:r>
                <w:r w:rsidR="008B3095">
                  <w:rPr>
                    <w:rFonts w:eastAsiaTheme="minorEastAsia" w:cstheme="minorBidi"/>
                    <w:smallCaps w:val="0"/>
                    <w:noProof/>
                    <w:sz w:val="21"/>
                  </w:rPr>
                  <w:tab/>
                </w:r>
                <w:r w:rsidR="008B3095" w:rsidRPr="006222E8">
                  <w:rPr>
                    <w:rStyle w:val="a7"/>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2A4C13">
              <w:pPr>
                <w:pStyle w:val="20"/>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7"/>
                    <w:noProof/>
                  </w:rPr>
                  <w:t>4.3</w:t>
                </w:r>
                <w:r w:rsidR="008B3095">
                  <w:rPr>
                    <w:rFonts w:eastAsiaTheme="minorEastAsia" w:cstheme="minorBidi"/>
                    <w:b w:val="0"/>
                    <w:bCs w:val="0"/>
                    <w:smallCaps w:val="0"/>
                    <w:noProof/>
                    <w:sz w:val="21"/>
                  </w:rPr>
                  <w:tab/>
                </w:r>
                <w:r w:rsidR="008B3095" w:rsidRPr="006222E8">
                  <w:rPr>
                    <w:rStyle w:val="a7"/>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1" w:history="1">
                <w:r w:rsidR="008B3095" w:rsidRPr="006222E8">
                  <w:rPr>
                    <w:rStyle w:val="a7"/>
                    <w:noProof/>
                  </w:rPr>
                  <w:t>4.3.1</w:t>
                </w:r>
                <w:r w:rsidR="008B3095">
                  <w:rPr>
                    <w:rFonts w:eastAsiaTheme="minorEastAsia" w:cstheme="minorBidi"/>
                    <w:smallCaps w:val="0"/>
                    <w:noProof/>
                    <w:sz w:val="21"/>
                  </w:rPr>
                  <w:tab/>
                </w:r>
                <w:r w:rsidR="008B3095" w:rsidRPr="006222E8">
                  <w:rPr>
                    <w:rStyle w:val="a7"/>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2" w:history="1">
                <w:r w:rsidR="008B3095" w:rsidRPr="006222E8">
                  <w:rPr>
                    <w:rStyle w:val="a7"/>
                    <w:noProof/>
                  </w:rPr>
                  <w:t>4.3.2</w:t>
                </w:r>
                <w:r w:rsidR="008B3095">
                  <w:rPr>
                    <w:rFonts w:eastAsiaTheme="minorEastAsia" w:cstheme="minorBidi"/>
                    <w:smallCaps w:val="0"/>
                    <w:noProof/>
                    <w:sz w:val="21"/>
                  </w:rPr>
                  <w:tab/>
                </w:r>
                <w:r w:rsidR="008B3095" w:rsidRPr="006222E8">
                  <w:rPr>
                    <w:rStyle w:val="a7"/>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3" w:history="1">
                <w:r w:rsidR="008B3095" w:rsidRPr="006222E8">
                  <w:rPr>
                    <w:rStyle w:val="a7"/>
                    <w:noProof/>
                  </w:rPr>
                  <w:t>4.3.3</w:t>
                </w:r>
                <w:r w:rsidR="008B3095">
                  <w:rPr>
                    <w:rFonts w:eastAsiaTheme="minorEastAsia" w:cstheme="minorBidi"/>
                    <w:smallCaps w:val="0"/>
                    <w:noProof/>
                    <w:sz w:val="21"/>
                  </w:rPr>
                  <w:tab/>
                </w:r>
                <w:r w:rsidR="008B3095" w:rsidRPr="006222E8">
                  <w:rPr>
                    <w:rStyle w:val="a7"/>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4" w:history="1">
                <w:r w:rsidR="008B3095" w:rsidRPr="006222E8">
                  <w:rPr>
                    <w:rStyle w:val="a7"/>
                    <w:noProof/>
                  </w:rPr>
                  <w:t>4.3.4</w:t>
                </w:r>
                <w:r w:rsidR="008B3095">
                  <w:rPr>
                    <w:rFonts w:eastAsiaTheme="minorEastAsia" w:cstheme="minorBidi"/>
                    <w:smallCaps w:val="0"/>
                    <w:noProof/>
                    <w:sz w:val="21"/>
                  </w:rPr>
                  <w:tab/>
                </w:r>
                <w:r w:rsidR="008B3095" w:rsidRPr="006222E8">
                  <w:rPr>
                    <w:rStyle w:val="a7"/>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5" w:history="1">
                <w:r w:rsidR="008B3095" w:rsidRPr="006222E8">
                  <w:rPr>
                    <w:rStyle w:val="a7"/>
                    <w:noProof/>
                  </w:rPr>
                  <w:t>4.3.5</w:t>
                </w:r>
                <w:r w:rsidR="008B3095">
                  <w:rPr>
                    <w:rFonts w:eastAsiaTheme="minorEastAsia" w:cstheme="minorBidi"/>
                    <w:smallCaps w:val="0"/>
                    <w:noProof/>
                    <w:sz w:val="21"/>
                  </w:rPr>
                  <w:tab/>
                </w:r>
                <w:r w:rsidR="008B3095" w:rsidRPr="006222E8">
                  <w:rPr>
                    <w:rStyle w:val="a7"/>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6" w:history="1">
                <w:r w:rsidR="008B3095" w:rsidRPr="006222E8">
                  <w:rPr>
                    <w:rStyle w:val="a7"/>
                    <w:noProof/>
                  </w:rPr>
                  <w:t>4.3.6</w:t>
                </w:r>
                <w:r w:rsidR="008B3095">
                  <w:rPr>
                    <w:rFonts w:eastAsiaTheme="minorEastAsia" w:cstheme="minorBidi"/>
                    <w:smallCaps w:val="0"/>
                    <w:noProof/>
                    <w:sz w:val="21"/>
                  </w:rPr>
                  <w:tab/>
                </w:r>
                <w:r w:rsidR="008B3095" w:rsidRPr="006222E8">
                  <w:rPr>
                    <w:rStyle w:val="a7"/>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7" w:history="1">
                <w:r w:rsidR="008B3095" w:rsidRPr="006222E8">
                  <w:rPr>
                    <w:rStyle w:val="a7"/>
                    <w:noProof/>
                  </w:rPr>
                  <w:t>4.3.7</w:t>
                </w:r>
                <w:r w:rsidR="008B3095">
                  <w:rPr>
                    <w:rFonts w:eastAsiaTheme="minorEastAsia" w:cstheme="minorBidi"/>
                    <w:smallCaps w:val="0"/>
                    <w:noProof/>
                    <w:sz w:val="21"/>
                  </w:rPr>
                  <w:tab/>
                </w:r>
                <w:r w:rsidR="008B3095" w:rsidRPr="006222E8">
                  <w:rPr>
                    <w:rStyle w:val="a7"/>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8" w:history="1">
                <w:r w:rsidR="008B3095" w:rsidRPr="006222E8">
                  <w:rPr>
                    <w:rStyle w:val="a7"/>
                    <w:noProof/>
                  </w:rPr>
                  <w:t>4.3.8</w:t>
                </w:r>
                <w:r w:rsidR="008B3095">
                  <w:rPr>
                    <w:rFonts w:eastAsiaTheme="minorEastAsia" w:cstheme="minorBidi"/>
                    <w:smallCaps w:val="0"/>
                    <w:noProof/>
                    <w:sz w:val="21"/>
                  </w:rPr>
                  <w:tab/>
                </w:r>
                <w:r w:rsidR="008B3095" w:rsidRPr="006222E8">
                  <w:rPr>
                    <w:rStyle w:val="a7"/>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2A4C13">
              <w:pPr>
                <w:pStyle w:val="30"/>
                <w:tabs>
                  <w:tab w:val="left" w:pos="711"/>
                  <w:tab w:val="right" w:leader="dot" w:pos="9736"/>
                </w:tabs>
                <w:rPr>
                  <w:rFonts w:eastAsiaTheme="minorEastAsia" w:cstheme="minorBidi"/>
                  <w:smallCaps w:val="0"/>
                  <w:noProof/>
                  <w:sz w:val="21"/>
                </w:rPr>
              </w:pPr>
              <w:hyperlink w:anchor="_Toc354583059" w:history="1">
                <w:r w:rsidR="008B3095" w:rsidRPr="006222E8">
                  <w:rPr>
                    <w:rStyle w:val="a7"/>
                    <w:noProof/>
                  </w:rPr>
                  <w:t>4.3.9</w:t>
                </w:r>
                <w:r w:rsidR="008B3095">
                  <w:rPr>
                    <w:rFonts w:eastAsiaTheme="minorEastAsia" w:cstheme="minorBidi"/>
                    <w:smallCaps w:val="0"/>
                    <w:noProof/>
                    <w:sz w:val="21"/>
                  </w:rPr>
                  <w:tab/>
                </w:r>
                <w:r w:rsidR="008B3095" w:rsidRPr="006222E8">
                  <w:rPr>
                    <w:rStyle w:val="a7"/>
                    <w:rFonts w:hint="eastAsia"/>
                    <w:noProof/>
                  </w:rPr>
                  <w:t>应用系统用户</w:t>
                </w:r>
                <w:r w:rsidR="008B3095" w:rsidRPr="006222E8">
                  <w:rPr>
                    <w:rStyle w:val="a7"/>
                    <w:noProof/>
                  </w:rPr>
                  <w:t>-</w:t>
                </w:r>
                <w:r w:rsidR="008B3095" w:rsidRPr="006222E8">
                  <w:rPr>
                    <w:rStyle w:val="a7"/>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2A4C13">
              <w:pPr>
                <w:pStyle w:val="30"/>
                <w:tabs>
                  <w:tab w:val="left" w:pos="822"/>
                  <w:tab w:val="right" w:leader="dot" w:pos="9736"/>
                </w:tabs>
                <w:rPr>
                  <w:rFonts w:eastAsiaTheme="minorEastAsia" w:cstheme="minorBidi"/>
                  <w:smallCaps w:val="0"/>
                  <w:noProof/>
                  <w:sz w:val="21"/>
                </w:rPr>
              </w:pPr>
              <w:hyperlink w:anchor="_Toc354583060" w:history="1">
                <w:r w:rsidR="008B3095" w:rsidRPr="006222E8">
                  <w:rPr>
                    <w:rStyle w:val="a7"/>
                    <w:noProof/>
                  </w:rPr>
                  <w:t>4.3.10</w:t>
                </w:r>
                <w:r w:rsidR="008B3095">
                  <w:rPr>
                    <w:rFonts w:eastAsiaTheme="minorEastAsia" w:cstheme="minorBidi"/>
                    <w:smallCaps w:val="0"/>
                    <w:noProof/>
                    <w:sz w:val="21"/>
                  </w:rPr>
                  <w:tab/>
                </w:r>
                <w:r w:rsidR="008B3095" w:rsidRPr="006222E8">
                  <w:rPr>
                    <w:rStyle w:val="a7"/>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2A4C13">
              <w:pPr>
                <w:pStyle w:val="30"/>
                <w:tabs>
                  <w:tab w:val="left" w:pos="822"/>
                  <w:tab w:val="right" w:leader="dot" w:pos="9736"/>
                </w:tabs>
                <w:rPr>
                  <w:rFonts w:eastAsiaTheme="minorEastAsia" w:cstheme="minorBidi"/>
                  <w:smallCaps w:val="0"/>
                  <w:noProof/>
                  <w:sz w:val="21"/>
                </w:rPr>
              </w:pPr>
              <w:hyperlink w:anchor="_Toc354583061" w:history="1">
                <w:r w:rsidR="008B3095" w:rsidRPr="006222E8">
                  <w:rPr>
                    <w:rStyle w:val="a7"/>
                    <w:noProof/>
                  </w:rPr>
                  <w:t>4.3.11</w:t>
                </w:r>
                <w:r w:rsidR="008B3095">
                  <w:rPr>
                    <w:rFonts w:eastAsiaTheme="minorEastAsia" w:cstheme="minorBidi"/>
                    <w:smallCaps w:val="0"/>
                    <w:noProof/>
                    <w:sz w:val="21"/>
                  </w:rPr>
                  <w:tab/>
                </w:r>
                <w:r w:rsidR="008B3095" w:rsidRPr="006222E8">
                  <w:rPr>
                    <w:rStyle w:val="a7"/>
                    <w:rFonts w:hint="eastAsia"/>
                    <w:noProof/>
                  </w:rPr>
                  <w:t>应用系统角色</w:t>
                </w:r>
                <w:r w:rsidR="008B3095" w:rsidRPr="006222E8">
                  <w:rPr>
                    <w:rStyle w:val="a7"/>
                    <w:noProof/>
                  </w:rPr>
                  <w:t>-</w:t>
                </w:r>
                <w:r w:rsidR="008B3095" w:rsidRPr="006222E8">
                  <w:rPr>
                    <w:rStyle w:val="a7"/>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2A4C13">
              <w:pPr>
                <w:pStyle w:val="30"/>
                <w:tabs>
                  <w:tab w:val="left" w:pos="822"/>
                  <w:tab w:val="right" w:leader="dot" w:pos="9736"/>
                </w:tabs>
                <w:rPr>
                  <w:rFonts w:eastAsiaTheme="minorEastAsia" w:cstheme="minorBidi"/>
                  <w:smallCaps w:val="0"/>
                  <w:noProof/>
                  <w:sz w:val="21"/>
                </w:rPr>
              </w:pPr>
              <w:hyperlink w:anchor="_Toc354583062" w:history="1">
                <w:r w:rsidR="008B3095" w:rsidRPr="006222E8">
                  <w:rPr>
                    <w:rStyle w:val="a7"/>
                    <w:noProof/>
                  </w:rPr>
                  <w:t>4.3.12</w:t>
                </w:r>
                <w:r w:rsidR="008B3095">
                  <w:rPr>
                    <w:rFonts w:eastAsiaTheme="minorEastAsia" w:cstheme="minorBidi"/>
                    <w:smallCaps w:val="0"/>
                    <w:noProof/>
                    <w:sz w:val="21"/>
                  </w:rPr>
                  <w:tab/>
                </w:r>
                <w:r w:rsidR="008B3095" w:rsidRPr="006222E8">
                  <w:rPr>
                    <w:rStyle w:val="a7"/>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594B37" w:rsidRDefault="00915848" w:rsidP="00915848">
              <w:r w:rsidRPr="008B3095">
                <w:rPr>
                  <w:rFonts w:asciiTheme="minorEastAsia" w:eastAsiaTheme="minorEastAsia" w:hAnsiTheme="minorEastAsia"/>
                  <w:b/>
                  <w:bCs/>
                  <w:lang w:val="zh-CN"/>
                </w:rPr>
                <w:fldChar w:fldCharType="end"/>
              </w:r>
            </w:p>
          </w:sdtContent>
        </w:sdt>
        <w:p w:rsidR="00F10F7B" w:rsidRPr="00594B37" w:rsidRDefault="00594B37" w:rsidP="00594B37">
          <w:pPr>
            <w:widowControl/>
            <w:spacing w:before="0" w:after="0"/>
            <w:jc w:val="left"/>
            <w:rPr>
              <w:rFonts w:cs="宋体"/>
              <w:sz w:val="28"/>
            </w:rPr>
          </w:pPr>
          <w:r>
            <w:br w:type="page"/>
          </w:r>
        </w:p>
      </w:sdtContent>
    </w:sdt>
    <w:p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0"/>
      <w:bookmarkEnd w:id="1"/>
      <w:bookmarkEnd w:id="2"/>
      <w:bookmarkEnd w:id="3"/>
      <w:r w:rsidR="00F671C6" w:rsidRPr="00EF0B90">
        <w:rPr>
          <w:rFonts w:hint="eastAsia"/>
        </w:rPr>
        <w:t xml:space="preserve">   </w:t>
      </w:r>
      <w:r w:rsidR="00581DF9" w:rsidRPr="00EF0B90">
        <w:rPr>
          <w:rFonts w:hint="eastAsia"/>
        </w:rPr>
        <w:t xml:space="preserve"> </w:t>
      </w:r>
    </w:p>
    <w:p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rsidR="00111003" w:rsidRDefault="009231EA" w:rsidP="00D86E89">
      <w:pPr>
        <w:jc w:val="center"/>
      </w:pPr>
      <w:r>
        <w:object w:dxaOrig="7765"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45.75pt" o:ole="">
            <v:imagedata r:id="rId11" o:title=""/>
          </v:shape>
          <o:OLEObject Type="Embed" ProgID="Visio.Drawing.11" ShapeID="_x0000_i1025" DrawAspect="Content" ObjectID="_1428477864" r:id="rId12"/>
        </w:object>
      </w:r>
    </w:p>
    <w:p w:rsidR="00F05A3F" w:rsidRPr="00CB44AC" w:rsidRDefault="00F05A3F" w:rsidP="00D86E89">
      <w:pPr>
        <w:jc w:val="center"/>
      </w:pPr>
    </w:p>
    <w:p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rsidR="000A5B8D" w:rsidRDefault="00CC34B5" w:rsidP="00961810">
      <w:pPr>
        <w:jc w:val="center"/>
      </w:pPr>
      <w:r>
        <w:object w:dxaOrig="6887" w:dyaOrig="7131">
          <v:shape id="_x0000_i1026" type="#_x0000_t75" style="width:344.25pt;height:355.5pt" o:ole="">
            <v:imagedata r:id="rId13" o:title=""/>
          </v:shape>
          <o:OLEObject Type="Embed" ProgID="Visio.Drawing.11" ShapeID="_x0000_i1026" DrawAspect="Content" ObjectID="_1428477865" r:id="rId14"/>
        </w:object>
      </w:r>
    </w:p>
    <w:p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rsidR="00B47538" w:rsidRPr="00B47538" w:rsidRDefault="00961810" w:rsidP="00961810">
      <w:pPr>
        <w:jc w:val="center"/>
      </w:pPr>
      <w:r>
        <w:object w:dxaOrig="16062" w:dyaOrig="8714">
          <v:shape id="_x0000_i1027" type="#_x0000_t75" style="width:496.5pt;height:270pt" o:ole="">
            <v:imagedata r:id="rId15" o:title=""/>
          </v:shape>
          <o:OLEObject Type="Embed" ProgID="Visio.Drawing.11" ShapeID="_x0000_i1027" DrawAspect="Content" ObjectID="_1428477866" r:id="rId16"/>
        </w:object>
      </w:r>
    </w:p>
    <w:p w:rsidR="00D14641" w:rsidRDefault="00941A67" w:rsidP="00941A67">
      <w:pPr>
        <w:pStyle w:val="1"/>
      </w:pPr>
      <w:bookmarkStart w:id="22" w:name="_Toc354582411"/>
      <w:bookmarkStart w:id="23" w:name="_Toc354583045"/>
      <w:r>
        <w:rPr>
          <w:rFonts w:hint="eastAsia"/>
        </w:rPr>
        <w:t>权限管理设计</w:t>
      </w:r>
      <w:bookmarkEnd w:id="22"/>
      <w:bookmarkEnd w:id="23"/>
    </w:p>
    <w:p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rsidR="004178EE"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rsidR="00BD0FF0" w:rsidRDefault="000D4471" w:rsidP="00BD0FF0">
      <w:pPr>
        <w:jc w:val="center"/>
      </w:pPr>
      <w:r>
        <w:object w:dxaOrig="15409" w:dyaOrig="9032">
          <v:shape id="_x0000_i1028" type="#_x0000_t75" style="width:486.75pt;height:285.75pt" o:ole="">
            <v:imagedata r:id="rId17" o:title=""/>
          </v:shape>
          <o:OLEObject Type="Embed" ProgID="Visio.Drawing.11" ShapeID="_x0000_i1028" DrawAspect="Content" ObjectID="_1428477867" r:id="rId18"/>
        </w:object>
      </w:r>
    </w:p>
    <w:p w:rsidR="00311E90" w:rsidRDefault="00311E90" w:rsidP="00311E90">
      <w:pPr>
        <w:pStyle w:val="2"/>
      </w:pPr>
      <w:bookmarkStart w:id="26" w:name="_Toc354582413"/>
      <w:bookmarkStart w:id="27" w:name="_Toc354583047"/>
      <w:r>
        <w:rPr>
          <w:rFonts w:hint="eastAsia"/>
        </w:rPr>
        <w:t>功能角色设计</w:t>
      </w:r>
      <w:bookmarkEnd w:id="26"/>
      <w:bookmarkEnd w:id="27"/>
    </w:p>
    <w:p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rsidR="00B904CB" w:rsidRDefault="00B904CB" w:rsidP="00B904CB">
      <w:pPr>
        <w:pStyle w:val="3"/>
      </w:pPr>
      <w:bookmarkStart w:id="30" w:name="_Toc354582415"/>
      <w:bookmarkStart w:id="31" w:name="_Toc354583049"/>
      <w:r>
        <w:rPr>
          <w:rFonts w:hint="eastAsia"/>
        </w:rPr>
        <w:t>应用系统管理员</w:t>
      </w:r>
      <w:bookmarkEnd w:id="30"/>
      <w:bookmarkEnd w:id="31"/>
    </w:p>
    <w:p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rsidR="00311E90" w:rsidRDefault="00311E90" w:rsidP="00311E90">
      <w:pPr>
        <w:pStyle w:val="2"/>
      </w:pPr>
      <w:bookmarkStart w:id="32" w:name="_Toc354582416"/>
      <w:bookmarkStart w:id="33" w:name="_Toc354583050"/>
      <w:r w:rsidRPr="00311E90">
        <w:rPr>
          <w:rFonts w:hint="eastAsia"/>
        </w:rPr>
        <w:t>功能设计</w:t>
      </w:r>
      <w:bookmarkEnd w:id="32"/>
      <w:bookmarkEnd w:id="33"/>
    </w:p>
    <w:p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rsidR="008C3162" w:rsidRDefault="008C3162" w:rsidP="009D6901">
      <w:pPr>
        <w:pStyle w:val="4"/>
      </w:pPr>
      <w:r>
        <w:rPr>
          <w:rFonts w:hint="eastAsia"/>
        </w:rPr>
        <w:t>页面名称</w:t>
      </w:r>
    </w:p>
    <w:p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rsidR="00E90FBE" w:rsidRDefault="00E90FBE" w:rsidP="009D6901">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5A2F95" w:rsidRPr="009F2707" w:rsidTr="00142E6B">
        <w:tc>
          <w:tcPr>
            <w:tcW w:w="1423"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rsidTr="004341BB">
        <w:tc>
          <w:tcPr>
            <w:tcW w:w="1423" w:type="dxa"/>
            <w:vAlign w:val="center"/>
          </w:tcPr>
          <w:p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C820CD" w:rsidRPr="00F12A91" w:rsidRDefault="00C820CD" w:rsidP="004341BB">
            <w:pPr>
              <w:jc w:val="center"/>
              <w:rPr>
                <w:rFonts w:asciiTheme="minorEastAsia" w:eastAsiaTheme="minorEastAsia" w:hAnsiTheme="minorEastAsia"/>
                <w:sz w:val="18"/>
                <w:szCs w:val="18"/>
              </w:rPr>
            </w:pPr>
          </w:p>
        </w:tc>
        <w:tc>
          <w:tcPr>
            <w:tcW w:w="2483" w:type="dxa"/>
          </w:tcPr>
          <w:p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rsidTr="004341BB">
        <w:tc>
          <w:tcPr>
            <w:tcW w:w="1423" w:type="dxa"/>
            <w:vAlign w:val="center"/>
          </w:tcPr>
          <w:p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rsidTr="004341BB">
        <w:tc>
          <w:tcPr>
            <w:tcW w:w="1423" w:type="dxa"/>
            <w:vAlign w:val="center"/>
          </w:tcPr>
          <w:p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rsidTr="004341BB">
        <w:tc>
          <w:tcPr>
            <w:tcW w:w="1423"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rsidTr="004341BB">
        <w:tc>
          <w:tcPr>
            <w:tcW w:w="1423"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rsidR="00C820CD" w:rsidRDefault="00781781" w:rsidP="009D6901">
      <w:pPr>
        <w:pStyle w:val="4"/>
      </w:pPr>
      <w:r>
        <w:rPr>
          <w:rFonts w:hint="eastAsia"/>
        </w:rPr>
        <w:t>页面控制</w:t>
      </w:r>
    </w:p>
    <w:p w:rsidR="00781781" w:rsidRPr="00784CF8" w:rsidRDefault="00781781"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rsid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rsidR="0096593F" w:rsidRDefault="00FB79E9" w:rsidP="0096593F">
      <w:pPr>
        <w:pStyle w:val="4"/>
      </w:pPr>
      <w:r>
        <w:rPr>
          <w:rFonts w:hint="eastAsia"/>
        </w:rPr>
        <w:t xml:space="preserve">SQL Server </w:t>
      </w:r>
      <w:r>
        <w:rPr>
          <w:rFonts w:hint="eastAsia"/>
        </w:rPr>
        <w:t>函数</w:t>
      </w:r>
      <w:r w:rsidR="0096593F">
        <w:rPr>
          <w:rFonts w:hint="eastAsia"/>
        </w:rPr>
        <w:t>设计</w:t>
      </w:r>
    </w:p>
    <w:p w:rsidR="0096593F" w:rsidRDefault="005C29D0" w:rsidP="0096593F">
      <w:pPr>
        <w:rPr>
          <w:rFonts w:asciiTheme="minorEastAsia" w:eastAsiaTheme="minorEastAsia" w:hAnsiTheme="minorEastAsia" w:hint="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rsidR="005C29D0" w:rsidRDefault="005C29D0" w:rsidP="0096593F">
      <w:pPr>
        <w:rPr>
          <w:rFonts w:asciiTheme="minorEastAsia" w:eastAsiaTheme="minorEastAsia" w:hAnsiTheme="minorEastAsia" w:hint="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rsidR="00014D47" w:rsidRDefault="00E86AD7" w:rsidP="0096593F">
      <w:pPr>
        <w:rPr>
          <w:rFonts w:asciiTheme="minorEastAsia" w:eastAsiaTheme="minorEastAsia" w:hAnsiTheme="minorEastAsia" w:hint="eastAsia"/>
        </w:rPr>
      </w:pPr>
      <w:r>
        <w:rPr>
          <w:rFonts w:asciiTheme="minorEastAsia" w:eastAsiaTheme="minorEastAsia" w:hAnsiTheme="minorEastAsia" w:hint="eastAsia"/>
        </w:rPr>
        <w:t>函数代码：</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rsidR="00E86AD7" w:rsidRDefault="00E86AD7" w:rsidP="00E86AD7">
      <w:pPr>
        <w:rPr>
          <w:rFonts w:ascii="Courier New" w:hAnsi="Courier New" w:cs="Courier New" w:hint="eastAsia"/>
          <w:b/>
          <w:bCs/>
          <w:color w:val="0000FF"/>
          <w:kern w:val="0"/>
          <w:sz w:val="20"/>
        </w:rPr>
      </w:pPr>
      <w:r>
        <w:rPr>
          <w:rFonts w:ascii="Courier New" w:hAnsi="Courier New" w:cs="Courier New"/>
          <w:b/>
          <w:bCs/>
          <w:color w:val="0000FF"/>
          <w:kern w:val="0"/>
          <w:sz w:val="20"/>
          <w:highlight w:val="white"/>
        </w:rPr>
        <w:t>end</w:t>
      </w:r>
    </w:p>
    <w:p w:rsidR="00E86AD7" w:rsidRDefault="00E86AD7" w:rsidP="00E86AD7">
      <w:pPr>
        <w:rPr>
          <w:rFonts w:asciiTheme="minorEastAsia" w:eastAsiaTheme="minorEastAsia" w:hAnsiTheme="minorEastAsia" w:hint="eastAsia"/>
        </w:rPr>
      </w:pPr>
      <w:r>
        <w:rPr>
          <w:rFonts w:asciiTheme="minorEastAsia" w:eastAsiaTheme="minorEastAsia" w:hAnsiTheme="minorEastAsia" w:hint="eastAsia"/>
        </w:rPr>
        <w:t>调用方法</w:t>
      </w:r>
      <w:r>
        <w:rPr>
          <w:rFonts w:asciiTheme="minorEastAsia" w:eastAsiaTheme="minorEastAsia" w:hAnsiTheme="minorEastAsia" w:hint="eastAsia"/>
        </w:rPr>
        <w:t>：</w:t>
      </w:r>
    </w:p>
    <w:p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rsidR="00E86AD7" w:rsidRPr="00BE14D5" w:rsidRDefault="00E86AD7" w:rsidP="00E86AD7">
      <w:pPr>
        <w:rPr>
          <w:rFonts w:asciiTheme="minorEastAsia" w:eastAsiaTheme="minorEastAsia" w:hAnsiTheme="minorEastAsia" w:hint="eastAsia"/>
        </w:rPr>
      </w:pPr>
    </w:p>
    <w:p w:rsidR="000A161B" w:rsidRDefault="005F4996" w:rsidP="000A161B">
      <w:pPr>
        <w:pStyle w:val="3"/>
      </w:pPr>
      <w:bookmarkStart w:id="36" w:name="_Toc354582418"/>
      <w:bookmarkStart w:id="37" w:name="_Toc354583052"/>
      <w:r>
        <w:rPr>
          <w:rFonts w:hint="eastAsia"/>
        </w:rPr>
        <w:lastRenderedPageBreak/>
        <w:t>应用申请审批</w:t>
      </w:r>
      <w:bookmarkEnd w:id="36"/>
      <w:bookmarkEnd w:id="37"/>
    </w:p>
    <w:p w:rsidR="007A7DCC" w:rsidRDefault="007A7DCC" w:rsidP="00FD0A2B">
      <w:pPr>
        <w:ind w:firstLineChars="200" w:firstLine="420"/>
        <w:rPr>
          <w:rFonts w:asciiTheme="minorEastAsia" w:eastAsiaTheme="minorEastAsia" w:hAnsiTheme="minorEastAsia" w:hint="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rsidR="000605D3" w:rsidRDefault="000605D3" w:rsidP="000605D3">
      <w:pPr>
        <w:pStyle w:val="4"/>
        <w:rPr>
          <w:rFonts w:hint="eastAsia"/>
        </w:rPr>
      </w:pPr>
      <w:r>
        <w:rPr>
          <w:rFonts w:hint="eastAsia"/>
        </w:rPr>
        <w:t>页面名称</w:t>
      </w:r>
    </w:p>
    <w:p w:rsidR="000605D3" w:rsidRPr="00684DEE" w:rsidRDefault="000605D3" w:rsidP="009864AD">
      <w:pPr>
        <w:ind w:firstLine="720"/>
        <w:rPr>
          <w:rFonts w:asciiTheme="minorEastAsia" w:eastAsiaTheme="minorEastAsia" w:hAnsiTheme="minorEastAsia" w:hint="eastAsia"/>
        </w:rPr>
      </w:pPr>
      <w:r w:rsidRPr="00684DEE">
        <w:rPr>
          <w:rFonts w:asciiTheme="minorEastAsia" w:eastAsiaTheme="minorEastAsia" w:hAnsiTheme="minorEastAsia" w:hint="eastAsia"/>
        </w:rPr>
        <w:t>App_Apply.aspx</w:t>
      </w:r>
    </w:p>
    <w:p w:rsidR="000605D3" w:rsidRDefault="000605D3" w:rsidP="000605D3">
      <w:pPr>
        <w:pStyle w:val="4"/>
        <w:rPr>
          <w:rFonts w:hint="eastAsia"/>
        </w:rPr>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882463" w:rsidRPr="009F2707" w:rsidTr="00DB794A">
        <w:tc>
          <w:tcPr>
            <w:tcW w:w="1423"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rsidTr="00DB794A">
        <w:tc>
          <w:tcPr>
            <w:tcW w:w="1423" w:type="dxa"/>
            <w:vAlign w:val="center"/>
          </w:tcPr>
          <w:p w:rsidR="00882463" w:rsidRPr="00F12A91" w:rsidRDefault="00B52CF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rsidR="00882463" w:rsidRPr="00F12A91" w:rsidRDefault="00E665C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882463" w:rsidRPr="00F12A91" w:rsidRDefault="00882463" w:rsidP="00DB794A">
            <w:pPr>
              <w:jc w:val="center"/>
              <w:rPr>
                <w:rFonts w:asciiTheme="minorEastAsia" w:eastAsiaTheme="minorEastAsia" w:hAnsiTheme="minorEastAsia"/>
                <w:sz w:val="18"/>
                <w:szCs w:val="18"/>
              </w:rPr>
            </w:pPr>
          </w:p>
        </w:tc>
        <w:tc>
          <w:tcPr>
            <w:tcW w:w="2483" w:type="dxa"/>
          </w:tcPr>
          <w:p w:rsidR="00882463" w:rsidRPr="00F12A91" w:rsidRDefault="00AC76D6"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rsidTr="00DB794A">
        <w:tc>
          <w:tcPr>
            <w:tcW w:w="1423" w:type="dxa"/>
            <w:vAlign w:val="center"/>
          </w:tcPr>
          <w:p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rsidR="00882463" w:rsidRPr="00F12A91" w:rsidRDefault="00882463" w:rsidP="00DB794A">
            <w:pPr>
              <w:jc w:val="center"/>
              <w:rPr>
                <w:rFonts w:asciiTheme="minorEastAsia" w:eastAsiaTheme="minorEastAsia" w:hAnsiTheme="minorEastAsia"/>
                <w:sz w:val="18"/>
                <w:szCs w:val="18"/>
              </w:rPr>
            </w:pPr>
          </w:p>
        </w:tc>
        <w:tc>
          <w:tcPr>
            <w:tcW w:w="2483" w:type="dxa"/>
          </w:tcPr>
          <w:p w:rsidR="00882463" w:rsidRPr="006D457D" w:rsidRDefault="00305B89"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rsidTr="00DB794A">
        <w:tc>
          <w:tcPr>
            <w:tcW w:w="1423" w:type="dxa"/>
            <w:vAlign w:val="center"/>
          </w:tcPr>
          <w:p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rsidR="00882463"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882463" w:rsidRPr="00F12A91" w:rsidRDefault="00882463" w:rsidP="00DB794A">
            <w:pPr>
              <w:jc w:val="center"/>
              <w:rPr>
                <w:rFonts w:asciiTheme="minorEastAsia" w:eastAsiaTheme="minorEastAsia" w:hAnsiTheme="minorEastAsia"/>
                <w:sz w:val="18"/>
                <w:szCs w:val="18"/>
              </w:rPr>
            </w:pPr>
          </w:p>
        </w:tc>
        <w:tc>
          <w:tcPr>
            <w:tcW w:w="2483" w:type="dxa"/>
          </w:tcPr>
          <w:p w:rsidR="00882463" w:rsidRPr="00F12A91" w:rsidRDefault="000535D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rsidTr="00DB794A">
        <w:tc>
          <w:tcPr>
            <w:tcW w:w="1423" w:type="dxa"/>
            <w:vAlign w:val="center"/>
          </w:tcPr>
          <w:p w:rsidR="00C33FEC" w:rsidRDefault="00C33FEC"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审批</w:t>
            </w:r>
          </w:p>
        </w:tc>
        <w:tc>
          <w:tcPr>
            <w:tcW w:w="1423" w:type="dxa"/>
            <w:vAlign w:val="center"/>
          </w:tcPr>
          <w:p w:rsidR="00C33FEC" w:rsidRDefault="00334C73"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isvalid</w:t>
            </w:r>
          </w:p>
        </w:tc>
        <w:tc>
          <w:tcPr>
            <w:tcW w:w="806" w:type="dxa"/>
            <w:vAlign w:val="center"/>
          </w:tcPr>
          <w:p w:rsidR="00C33FEC" w:rsidRDefault="00334C73"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I</w:t>
            </w:r>
          </w:p>
        </w:tc>
        <w:tc>
          <w:tcPr>
            <w:tcW w:w="1559" w:type="dxa"/>
            <w:vAlign w:val="center"/>
          </w:tcPr>
          <w:p w:rsidR="00C33FEC" w:rsidRPr="00F12A91"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rsidR="00C33FEC" w:rsidRDefault="00334C73"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选择框</w:t>
            </w:r>
          </w:p>
        </w:tc>
        <w:tc>
          <w:tcPr>
            <w:tcW w:w="992" w:type="dxa"/>
            <w:vAlign w:val="center"/>
          </w:tcPr>
          <w:p w:rsidR="00C33FEC" w:rsidRPr="00F12A91" w:rsidRDefault="00C33FEC" w:rsidP="00DB794A">
            <w:pPr>
              <w:jc w:val="center"/>
              <w:rPr>
                <w:rFonts w:asciiTheme="minorEastAsia" w:eastAsiaTheme="minorEastAsia" w:hAnsiTheme="minorEastAsia"/>
                <w:sz w:val="18"/>
                <w:szCs w:val="18"/>
              </w:rPr>
            </w:pPr>
          </w:p>
        </w:tc>
        <w:tc>
          <w:tcPr>
            <w:tcW w:w="2483" w:type="dxa"/>
          </w:tcPr>
          <w:p w:rsidR="00C33FEC" w:rsidRDefault="000612C7" w:rsidP="00DB794A">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审批选择框</w:t>
            </w:r>
          </w:p>
        </w:tc>
      </w:tr>
      <w:tr w:rsidR="006936A4" w:rsidRPr="00F12A91" w:rsidTr="00DB794A">
        <w:tc>
          <w:tcPr>
            <w:tcW w:w="1423" w:type="dxa"/>
            <w:vAlign w:val="center"/>
          </w:tcPr>
          <w:p w:rsidR="006936A4" w:rsidRDefault="006936A4" w:rsidP="00DB794A">
            <w:pPr>
              <w:jc w:val="center"/>
              <w:rPr>
                <w:rFonts w:asciiTheme="minorEastAsia" w:eastAsiaTheme="minorEastAsia" w:hAnsiTheme="minorEastAsia" w:hint="eastAsia"/>
                <w:sz w:val="18"/>
                <w:szCs w:val="18"/>
              </w:rPr>
            </w:pPr>
          </w:p>
        </w:tc>
        <w:tc>
          <w:tcPr>
            <w:tcW w:w="1423" w:type="dxa"/>
            <w:vAlign w:val="center"/>
          </w:tcPr>
          <w:p w:rsidR="006936A4" w:rsidRDefault="006936A4" w:rsidP="00DB794A">
            <w:pPr>
              <w:jc w:val="center"/>
              <w:rPr>
                <w:rFonts w:asciiTheme="minorEastAsia" w:eastAsiaTheme="minorEastAsia" w:hAnsiTheme="minorEastAsia" w:hint="eastAsia"/>
                <w:sz w:val="18"/>
                <w:szCs w:val="18"/>
              </w:rPr>
            </w:pPr>
          </w:p>
        </w:tc>
        <w:tc>
          <w:tcPr>
            <w:tcW w:w="806" w:type="dxa"/>
            <w:vAlign w:val="center"/>
          </w:tcPr>
          <w:p w:rsidR="006936A4" w:rsidRDefault="006936A4" w:rsidP="00DB794A">
            <w:pPr>
              <w:jc w:val="center"/>
              <w:rPr>
                <w:rFonts w:asciiTheme="minorEastAsia" w:eastAsiaTheme="minorEastAsia" w:hAnsiTheme="minorEastAsia" w:hint="eastAsia"/>
                <w:sz w:val="18"/>
                <w:szCs w:val="18"/>
              </w:rPr>
            </w:pPr>
          </w:p>
        </w:tc>
        <w:tc>
          <w:tcPr>
            <w:tcW w:w="1559" w:type="dxa"/>
            <w:vAlign w:val="center"/>
          </w:tcPr>
          <w:p w:rsidR="006936A4" w:rsidRDefault="006936A4" w:rsidP="00DB794A">
            <w:pPr>
              <w:jc w:val="center"/>
              <w:rPr>
                <w:rFonts w:asciiTheme="minorEastAsia" w:eastAsiaTheme="minorEastAsia" w:hAnsiTheme="minorEastAsia" w:hint="eastAsia"/>
                <w:sz w:val="18"/>
                <w:szCs w:val="18"/>
              </w:rPr>
            </w:pPr>
          </w:p>
        </w:tc>
        <w:tc>
          <w:tcPr>
            <w:tcW w:w="1276" w:type="dxa"/>
            <w:vAlign w:val="center"/>
          </w:tcPr>
          <w:p w:rsidR="006936A4" w:rsidRDefault="006936A4" w:rsidP="00DB794A">
            <w:pPr>
              <w:jc w:val="center"/>
              <w:rPr>
                <w:rFonts w:asciiTheme="minorEastAsia" w:eastAsiaTheme="minorEastAsia" w:hAnsiTheme="minorEastAsia" w:hint="eastAsia"/>
                <w:sz w:val="18"/>
                <w:szCs w:val="18"/>
              </w:rPr>
            </w:pPr>
          </w:p>
        </w:tc>
        <w:tc>
          <w:tcPr>
            <w:tcW w:w="992" w:type="dxa"/>
            <w:vAlign w:val="center"/>
          </w:tcPr>
          <w:p w:rsidR="006936A4" w:rsidRPr="00F12A91" w:rsidRDefault="006936A4" w:rsidP="00DB794A">
            <w:pPr>
              <w:jc w:val="center"/>
              <w:rPr>
                <w:rFonts w:asciiTheme="minorEastAsia" w:eastAsiaTheme="minorEastAsia" w:hAnsiTheme="minorEastAsia"/>
                <w:sz w:val="18"/>
                <w:szCs w:val="18"/>
              </w:rPr>
            </w:pPr>
          </w:p>
        </w:tc>
        <w:tc>
          <w:tcPr>
            <w:tcW w:w="2483" w:type="dxa"/>
          </w:tcPr>
          <w:p w:rsidR="006936A4" w:rsidRDefault="006936A4" w:rsidP="00DB794A">
            <w:pPr>
              <w:jc w:val="left"/>
              <w:rPr>
                <w:rFonts w:asciiTheme="minorEastAsia" w:eastAsiaTheme="minorEastAsia" w:hAnsiTheme="minorEastAsia" w:hint="eastAsia"/>
                <w:sz w:val="18"/>
                <w:szCs w:val="18"/>
              </w:rPr>
            </w:pP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Pr>
                <w:rFonts w:asciiTheme="minorEastAsia" w:eastAsiaTheme="minorEastAsia" w:hAnsiTheme="minorEastAsia" w:hint="eastAsia"/>
                <w:sz w:val="18"/>
                <w:szCs w:val="18"/>
              </w:rPr>
              <w:t>手机</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rsidTr="007F64D6">
        <w:tc>
          <w:tcPr>
            <w:tcW w:w="1423" w:type="dxa"/>
          </w:tcPr>
          <w:p w:rsidR="006936A4" w:rsidRDefault="006936A4"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说明</w:t>
            </w:r>
          </w:p>
        </w:tc>
        <w:tc>
          <w:tcPr>
            <w:tcW w:w="1423" w:type="dxa"/>
          </w:tcPr>
          <w:p w:rsidR="006936A4" w:rsidRPr="00F12A91" w:rsidRDefault="006936A4"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remark</w:t>
            </w:r>
          </w:p>
        </w:tc>
        <w:tc>
          <w:tcPr>
            <w:tcW w:w="806" w:type="dxa"/>
          </w:tcPr>
          <w:p w:rsidR="006936A4" w:rsidRPr="00F12A91" w:rsidRDefault="006936A4"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O</w:t>
            </w:r>
          </w:p>
        </w:tc>
        <w:tc>
          <w:tcPr>
            <w:tcW w:w="1559" w:type="dxa"/>
          </w:tcPr>
          <w:p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rsidR="006936A4" w:rsidRPr="00F12A91" w:rsidRDefault="006936A4" w:rsidP="00DB794A">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静态文本</w:t>
            </w:r>
          </w:p>
        </w:tc>
        <w:tc>
          <w:tcPr>
            <w:tcW w:w="992" w:type="dxa"/>
          </w:tcPr>
          <w:p w:rsidR="006936A4" w:rsidRPr="00F12A91" w:rsidRDefault="006936A4" w:rsidP="00DB794A">
            <w:pPr>
              <w:jc w:val="center"/>
              <w:rPr>
                <w:rFonts w:asciiTheme="minorEastAsia" w:eastAsiaTheme="minorEastAsia" w:hAnsiTheme="minorEastAsia"/>
                <w:sz w:val="18"/>
                <w:szCs w:val="18"/>
              </w:rPr>
            </w:pPr>
          </w:p>
        </w:tc>
        <w:tc>
          <w:tcPr>
            <w:tcW w:w="2483" w:type="dxa"/>
          </w:tcPr>
          <w:p w:rsidR="006936A4" w:rsidRDefault="006936A4" w:rsidP="00DB794A">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应用申请时，</w:t>
            </w:r>
            <w:r>
              <w:rPr>
                <w:rFonts w:asciiTheme="minorEastAsia" w:eastAsiaTheme="minorEastAsia" w:hAnsiTheme="minorEastAsia" w:hint="eastAsia"/>
                <w:sz w:val="18"/>
                <w:szCs w:val="18"/>
              </w:rPr>
              <w:t>说明信息</w:t>
            </w:r>
          </w:p>
        </w:tc>
      </w:tr>
    </w:tbl>
    <w:p w:rsidR="000605D3" w:rsidRPr="000605D3" w:rsidRDefault="000605D3" w:rsidP="000605D3">
      <w:pPr>
        <w:pStyle w:val="4"/>
      </w:pPr>
      <w:r>
        <w:rPr>
          <w:rFonts w:hint="eastAsia"/>
        </w:rPr>
        <w:t>页面控制</w:t>
      </w:r>
    </w:p>
    <w:p w:rsidR="00DD7EC5" w:rsidRDefault="00DD7EC5" w:rsidP="00DD7EC5">
      <w:pPr>
        <w:pStyle w:val="3"/>
      </w:pPr>
      <w:bookmarkStart w:id="38" w:name="_Toc354582419"/>
      <w:bookmarkStart w:id="39" w:name="_Toc354583053"/>
      <w:r w:rsidRPr="00DD7EC5">
        <w:rPr>
          <w:rFonts w:hint="eastAsia"/>
        </w:rPr>
        <w:t>应用系统基本信息修改</w:t>
      </w:r>
      <w:bookmarkEnd w:id="38"/>
      <w:bookmarkEnd w:id="39"/>
    </w:p>
    <w:p w:rsidR="00DD7EC5" w:rsidRDefault="00DD7EC5" w:rsidP="00DD7EC5">
      <w:r>
        <w:rPr>
          <w:rFonts w:hint="eastAsia"/>
        </w:rPr>
        <w:t>本功能允许应用系统管理员修改应用系统的如下基本信息：</w:t>
      </w:r>
    </w:p>
    <w:p w:rsidR="00DD7EC5" w:rsidRDefault="00B06705" w:rsidP="00B06705">
      <w:pPr>
        <w:pStyle w:val="a3"/>
        <w:numPr>
          <w:ilvl w:val="0"/>
          <w:numId w:val="22"/>
        </w:numPr>
        <w:ind w:firstLineChars="0"/>
      </w:pPr>
      <w:r>
        <w:rPr>
          <w:rFonts w:hint="eastAsia"/>
        </w:rPr>
        <w:t>系统名称</w:t>
      </w:r>
      <w:r w:rsidR="006A52EF">
        <w:rPr>
          <w:rFonts w:hint="eastAsia"/>
        </w:rPr>
        <w:t>：不能为空</w:t>
      </w:r>
    </w:p>
    <w:p w:rsidR="00B06705" w:rsidRDefault="00B06705" w:rsidP="00B06705">
      <w:pPr>
        <w:pStyle w:val="a3"/>
        <w:numPr>
          <w:ilvl w:val="0"/>
          <w:numId w:val="22"/>
        </w:numPr>
        <w:ind w:firstLineChars="0"/>
      </w:pPr>
      <w:r>
        <w:rPr>
          <w:rFonts w:hint="eastAsia"/>
        </w:rPr>
        <w:t>系统编码</w:t>
      </w:r>
      <w:r w:rsidR="006A52EF">
        <w:rPr>
          <w:rFonts w:hint="eastAsia"/>
        </w:rPr>
        <w:t>：不能为空</w:t>
      </w:r>
    </w:p>
    <w:p w:rsidR="00B06705" w:rsidRDefault="00B06705" w:rsidP="00B06705">
      <w:pPr>
        <w:pStyle w:val="a3"/>
        <w:numPr>
          <w:ilvl w:val="0"/>
          <w:numId w:val="22"/>
        </w:numPr>
        <w:ind w:firstLineChars="0"/>
      </w:pPr>
      <w:r>
        <w:rPr>
          <w:rFonts w:hint="eastAsia"/>
        </w:rPr>
        <w:t>系统</w:t>
      </w:r>
      <w:r w:rsidR="006A52EF">
        <w:rPr>
          <w:rFonts w:hint="eastAsia"/>
        </w:rPr>
        <w:t>访问</w:t>
      </w:r>
      <w:r>
        <w:rPr>
          <w:rFonts w:hint="eastAsia"/>
        </w:rPr>
        <w:t>地址</w:t>
      </w:r>
      <w:r w:rsidR="006A52EF">
        <w:rPr>
          <w:rFonts w:hint="eastAsia"/>
        </w:rPr>
        <w:t>：不能为空</w:t>
      </w:r>
    </w:p>
    <w:p w:rsidR="00B06705" w:rsidRDefault="00B06705" w:rsidP="00B06705">
      <w:pPr>
        <w:pStyle w:val="a3"/>
        <w:numPr>
          <w:ilvl w:val="0"/>
          <w:numId w:val="22"/>
        </w:numPr>
        <w:ind w:firstLineChars="0"/>
      </w:pPr>
      <w:r>
        <w:rPr>
          <w:rFonts w:hint="eastAsia"/>
        </w:rPr>
        <w:t>说明信息</w:t>
      </w:r>
      <w:r w:rsidR="006A52EF">
        <w:rPr>
          <w:rFonts w:hint="eastAsia"/>
        </w:rPr>
        <w:t>：</w:t>
      </w:r>
      <w:r w:rsidR="00A1463C">
        <w:rPr>
          <w:rFonts w:hint="eastAsia"/>
        </w:rPr>
        <w:t>不能为空</w:t>
      </w:r>
    </w:p>
    <w:p w:rsidR="00E41DF1" w:rsidRDefault="00E41DF1" w:rsidP="00E41DF1">
      <w:pPr>
        <w:pStyle w:val="3"/>
      </w:pPr>
      <w:bookmarkStart w:id="40" w:name="_Toc354582420"/>
      <w:bookmarkStart w:id="41" w:name="_Toc354583054"/>
      <w:r w:rsidRPr="00DD7EC5">
        <w:rPr>
          <w:rFonts w:hint="eastAsia"/>
        </w:rPr>
        <w:lastRenderedPageBreak/>
        <w:t>应用系统</w:t>
      </w:r>
      <w:r>
        <w:rPr>
          <w:rFonts w:hint="eastAsia"/>
        </w:rPr>
        <w:t>菜单维护</w:t>
      </w:r>
      <w:bookmarkEnd w:id="40"/>
      <w:bookmarkEnd w:id="41"/>
    </w:p>
    <w:p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rsidR="00004BA6" w:rsidRDefault="00513C90" w:rsidP="00004BA6">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rsidR="00004BA6" w:rsidRDefault="00004BA6" w:rsidP="00004BA6">
      <w:pPr>
        <w:pStyle w:val="3"/>
      </w:pPr>
      <w:bookmarkStart w:id="42" w:name="_Toc354582421"/>
      <w:bookmarkStart w:id="43" w:name="_Toc354583055"/>
      <w:r>
        <w:rPr>
          <w:rFonts w:hint="eastAsia"/>
        </w:rPr>
        <w:t>应用系统页面元素维护</w:t>
      </w:r>
      <w:bookmarkEnd w:id="42"/>
      <w:bookmarkEnd w:id="43"/>
    </w:p>
    <w:p w:rsidR="00004BA6" w:rsidRDefault="006B0E5A" w:rsidP="00004BA6">
      <w:r>
        <w:rPr>
          <w:rFonts w:hint="eastAsia"/>
        </w:rPr>
        <w:t>本功能完成应用系统管理员对应用系统各个页面中需要进行权限控制页面元素的维护。主要维护的信息有：</w:t>
      </w:r>
    </w:p>
    <w:p w:rsidR="006B0E5A" w:rsidRDefault="00087B53" w:rsidP="00087B53">
      <w:pPr>
        <w:pStyle w:val="a3"/>
        <w:numPr>
          <w:ilvl w:val="0"/>
          <w:numId w:val="25"/>
        </w:numPr>
        <w:ind w:firstLineChars="0"/>
      </w:pPr>
      <w:r>
        <w:rPr>
          <w:rFonts w:hint="eastAsia"/>
        </w:rPr>
        <w:t>页面元素名称</w:t>
      </w:r>
      <w:r w:rsidR="009C657E">
        <w:rPr>
          <w:rFonts w:hint="eastAsia"/>
        </w:rPr>
        <w:t>：不能为空</w:t>
      </w:r>
    </w:p>
    <w:p w:rsidR="00087B53" w:rsidRDefault="00087B53" w:rsidP="00087B53">
      <w:pPr>
        <w:pStyle w:val="a3"/>
        <w:numPr>
          <w:ilvl w:val="0"/>
          <w:numId w:val="25"/>
        </w:numPr>
        <w:ind w:firstLineChars="0"/>
      </w:pPr>
      <w:r>
        <w:rPr>
          <w:rFonts w:hint="eastAsia"/>
        </w:rPr>
        <w:t>页面元素编码</w:t>
      </w:r>
      <w:r w:rsidR="009C657E">
        <w:rPr>
          <w:rFonts w:hint="eastAsia"/>
        </w:rPr>
        <w:t>：不能为空</w:t>
      </w:r>
    </w:p>
    <w:p w:rsidR="00087B53" w:rsidRDefault="00087B53" w:rsidP="00087B53">
      <w:pPr>
        <w:pStyle w:val="a3"/>
        <w:numPr>
          <w:ilvl w:val="0"/>
          <w:numId w:val="25"/>
        </w:numPr>
        <w:ind w:firstLineChars="0"/>
      </w:pPr>
      <w:r>
        <w:rPr>
          <w:rFonts w:hint="eastAsia"/>
        </w:rPr>
        <w:t>说明信息</w:t>
      </w:r>
      <w:r w:rsidR="009C657E">
        <w:rPr>
          <w:rFonts w:hint="eastAsia"/>
        </w:rPr>
        <w:t xml:space="preserve"> </w:t>
      </w:r>
    </w:p>
    <w:p w:rsidR="00087B53" w:rsidRDefault="00087B53" w:rsidP="00087B53">
      <w:pPr>
        <w:pStyle w:val="a3"/>
        <w:numPr>
          <w:ilvl w:val="0"/>
          <w:numId w:val="25"/>
        </w:numPr>
        <w:ind w:firstLineChars="0"/>
      </w:pPr>
      <w:r>
        <w:rPr>
          <w:rFonts w:hint="eastAsia"/>
        </w:rPr>
        <w:t>页面元素初始化状态</w:t>
      </w:r>
      <w:r w:rsidR="009C657E">
        <w:rPr>
          <w:rFonts w:hint="eastAsia"/>
        </w:rPr>
        <w:t>：不能为空</w:t>
      </w:r>
      <w:r w:rsidR="003C7BB5">
        <w:rPr>
          <w:rFonts w:hint="eastAsia"/>
        </w:rPr>
        <w:t>。（可见、不可见、无效）</w:t>
      </w:r>
    </w:p>
    <w:p w:rsidR="00087B53" w:rsidRDefault="00087B53" w:rsidP="00087B53">
      <w:pPr>
        <w:pStyle w:val="a3"/>
        <w:numPr>
          <w:ilvl w:val="0"/>
          <w:numId w:val="25"/>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rsidR="00D64235" w:rsidRDefault="00D64235" w:rsidP="00D64235">
      <w:pPr>
        <w:pStyle w:val="3"/>
      </w:pPr>
      <w:bookmarkStart w:id="44" w:name="_Toc354582422"/>
      <w:bookmarkStart w:id="45" w:name="_Toc354583056"/>
      <w:r>
        <w:rPr>
          <w:rFonts w:hint="eastAsia"/>
        </w:rPr>
        <w:t>应用系统操作信息维护</w:t>
      </w:r>
      <w:bookmarkEnd w:id="44"/>
      <w:bookmarkEnd w:id="45"/>
    </w:p>
    <w:p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rsidR="00391521"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rsidR="0088510E" w:rsidRDefault="00C2610F" w:rsidP="00C2610F">
      <w:pPr>
        <w:pStyle w:val="3"/>
      </w:pPr>
      <w:bookmarkStart w:id="46" w:name="_Toc354582423"/>
      <w:bookmarkStart w:id="47" w:name="_Toc354583057"/>
      <w:r>
        <w:rPr>
          <w:rFonts w:hint="eastAsia"/>
        </w:rPr>
        <w:t>应用系统用户维护</w:t>
      </w:r>
      <w:bookmarkEnd w:id="46"/>
      <w:bookmarkEnd w:id="47"/>
    </w:p>
    <w:p w:rsidR="005D4BE3" w:rsidRDefault="005D4BE3" w:rsidP="005D4BE3">
      <w:r>
        <w:rPr>
          <w:rFonts w:hint="eastAsia"/>
        </w:rPr>
        <w:t>管理应用系统的用户信息，主要维护：</w:t>
      </w:r>
    </w:p>
    <w:p w:rsidR="005D4BE3" w:rsidRPr="005D4BE3" w:rsidRDefault="002B2DEA" w:rsidP="005D4BE3">
      <w:r>
        <w:rPr>
          <w:rFonts w:hint="eastAsia"/>
        </w:rPr>
        <w:t>登录名称、登录密码、用户姓名、工号、手机号码、邮件地址、备注信息、是否有效。</w:t>
      </w:r>
    </w:p>
    <w:p w:rsidR="00C2610F" w:rsidRDefault="00C2610F" w:rsidP="00D23658">
      <w:pPr>
        <w:pStyle w:val="3"/>
      </w:pPr>
      <w:bookmarkStart w:id="48" w:name="_Toc354582424"/>
      <w:bookmarkStart w:id="49" w:name="_Toc354583058"/>
      <w:r>
        <w:rPr>
          <w:rFonts w:hint="eastAsia"/>
        </w:rPr>
        <w:lastRenderedPageBreak/>
        <w:t>应用系统角色维护</w:t>
      </w:r>
      <w:bookmarkEnd w:id="48"/>
      <w:bookmarkEnd w:id="49"/>
    </w:p>
    <w:p w:rsidR="00C2610F" w:rsidRDefault="00C2610F" w:rsidP="00D23658">
      <w:pPr>
        <w:pStyle w:val="3"/>
      </w:pPr>
      <w:bookmarkStart w:id="50" w:name="_Toc354582425"/>
      <w:bookmarkStart w:id="51" w:name="_Toc354583059"/>
      <w:r>
        <w:rPr>
          <w:rFonts w:hint="eastAsia"/>
        </w:rPr>
        <w:t>应用系统用户</w:t>
      </w:r>
      <w:r>
        <w:rPr>
          <w:rFonts w:hint="eastAsia"/>
        </w:rPr>
        <w:t>-</w:t>
      </w:r>
      <w:r>
        <w:rPr>
          <w:rFonts w:hint="eastAsia"/>
        </w:rPr>
        <w:t>角色维护</w:t>
      </w:r>
      <w:bookmarkEnd w:id="50"/>
      <w:bookmarkEnd w:id="51"/>
    </w:p>
    <w:p w:rsidR="00C2610F" w:rsidRDefault="00C2610F" w:rsidP="00D23658">
      <w:pPr>
        <w:pStyle w:val="3"/>
      </w:pPr>
      <w:bookmarkStart w:id="52" w:name="_Toc354582426"/>
      <w:bookmarkStart w:id="53" w:name="_Toc354583060"/>
      <w:r>
        <w:rPr>
          <w:rFonts w:hint="eastAsia"/>
        </w:rPr>
        <w:t>应用系统权限维护</w:t>
      </w:r>
      <w:bookmarkEnd w:id="52"/>
      <w:bookmarkEnd w:id="53"/>
    </w:p>
    <w:p w:rsidR="00DB0D05" w:rsidRDefault="00DB0D05" w:rsidP="00D23658">
      <w:pPr>
        <w:pStyle w:val="3"/>
      </w:pPr>
      <w:bookmarkStart w:id="54" w:name="_Toc354582427"/>
      <w:bookmarkStart w:id="55" w:name="_Toc354583061"/>
      <w:r>
        <w:rPr>
          <w:rFonts w:hint="eastAsia"/>
        </w:rPr>
        <w:t>应用系统角色</w:t>
      </w:r>
      <w:r>
        <w:rPr>
          <w:rFonts w:hint="eastAsia"/>
        </w:rPr>
        <w:t>-</w:t>
      </w:r>
      <w:r>
        <w:rPr>
          <w:rFonts w:hint="eastAsia"/>
        </w:rPr>
        <w:t>权限维护</w:t>
      </w:r>
      <w:bookmarkEnd w:id="54"/>
      <w:bookmarkEnd w:id="55"/>
    </w:p>
    <w:p w:rsidR="00D23658" w:rsidRDefault="00D23658" w:rsidP="00D23658">
      <w:pPr>
        <w:pStyle w:val="3"/>
        <w:rPr>
          <w:rFonts w:hint="eastAsia"/>
        </w:rPr>
      </w:pPr>
      <w:bookmarkStart w:id="56" w:name="_Toc354582428"/>
      <w:bookmarkStart w:id="57" w:name="_Toc354583062"/>
      <w:r>
        <w:rPr>
          <w:rFonts w:hint="eastAsia"/>
        </w:rPr>
        <w:t>应用系统及系统管理员注册</w:t>
      </w:r>
      <w:bookmarkEnd w:id="56"/>
      <w:bookmarkEnd w:id="57"/>
    </w:p>
    <w:p w:rsidR="00A56A7F" w:rsidRDefault="00A56A7F" w:rsidP="00A56A7F">
      <w:pPr>
        <w:pStyle w:val="1"/>
        <w:rPr>
          <w:rFonts w:hint="eastAsia"/>
        </w:rPr>
      </w:pPr>
      <w:r>
        <w:rPr>
          <w:rFonts w:hint="eastAsia"/>
        </w:rPr>
        <w:t>工作流引擎设计</w:t>
      </w:r>
    </w:p>
    <w:p w:rsidR="00A56A7F" w:rsidRPr="00A56A7F" w:rsidRDefault="00E25CB0" w:rsidP="00A56A7F">
      <w:r>
        <w:rPr>
          <w:rFonts w:hint="eastAsia"/>
        </w:rPr>
        <w:t>管理信息系统中流程主要分为：</w:t>
      </w:r>
      <w:r w:rsidR="00666DDC">
        <w:rPr>
          <w:rFonts w:hint="eastAsia"/>
        </w:rPr>
        <w:t>工作流程管理</w:t>
      </w:r>
      <w:r>
        <w:rPr>
          <w:rFonts w:hint="eastAsia"/>
        </w:rPr>
        <w:t>、</w:t>
      </w:r>
      <w:r w:rsidR="00666DDC">
        <w:rPr>
          <w:rFonts w:hint="eastAsia"/>
        </w:rPr>
        <w:t>业务流程管理</w:t>
      </w:r>
      <w:bookmarkStart w:id="58" w:name="_GoBack"/>
      <w:bookmarkEnd w:id="58"/>
      <w:r w:rsidR="000C1BCA">
        <w:rPr>
          <w:rFonts w:hint="eastAsia"/>
        </w:rPr>
        <w:t>。</w:t>
      </w:r>
    </w:p>
    <w:sectPr w:rsidR="00A56A7F" w:rsidRPr="00A56A7F"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C13" w:rsidRDefault="002A4C13" w:rsidP="005823EC">
      <w:pPr>
        <w:spacing w:after="0"/>
      </w:pPr>
      <w:r>
        <w:separator/>
      </w:r>
    </w:p>
  </w:endnote>
  <w:endnote w:type="continuationSeparator" w:id="0">
    <w:p w:rsidR="002A4C13" w:rsidRDefault="002A4C13"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FA4" w:rsidRDefault="00FF5FA4"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666DDC" w:rsidRPr="00666DDC">
      <w:rPr>
        <w:rFonts w:asciiTheme="majorHAnsi" w:hAnsiTheme="majorHAnsi"/>
        <w:noProof/>
        <w:sz w:val="28"/>
        <w:szCs w:val="28"/>
        <w:lang w:val="zh-CN"/>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C13" w:rsidRDefault="002A4C13" w:rsidP="005823EC">
      <w:pPr>
        <w:spacing w:after="0"/>
      </w:pPr>
      <w:r>
        <w:separator/>
      </w:r>
    </w:p>
  </w:footnote>
  <w:footnote w:type="continuationSeparator" w:id="0">
    <w:p w:rsidR="002A4C13" w:rsidRDefault="002A4C13"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FA4" w:rsidRPr="007068D7" w:rsidRDefault="00FF5FA4" w:rsidP="007068D7">
    <w:pPr>
      <w:pBdr>
        <w:bottom w:val="single" w:sz="4" w:space="1" w:color="auto"/>
      </w:pBdr>
      <w:jc w:val="left"/>
    </w:pPr>
    <w:r>
      <w:rPr>
        <w:noProof/>
      </w:rPr>
      <w:drawing>
        <wp:inline distT="0" distB="0" distL="0" distR="0" wp14:anchorId="6FD44D5C" wp14:editId="3EA8C8B2">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3F3880"/>
    <w:multiLevelType w:val="multilevel"/>
    <w:tmpl w:val="B3B84C2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19"/>
  </w:num>
  <w:num w:numId="4">
    <w:abstractNumId w:val="12"/>
  </w:num>
  <w:num w:numId="5">
    <w:abstractNumId w:val="13"/>
  </w:num>
  <w:num w:numId="6">
    <w:abstractNumId w:val="7"/>
  </w:num>
  <w:num w:numId="7">
    <w:abstractNumId w:val="9"/>
  </w:num>
  <w:num w:numId="8">
    <w:abstractNumId w:val="17"/>
  </w:num>
  <w:num w:numId="9">
    <w:abstractNumId w:val="5"/>
  </w:num>
  <w:num w:numId="10">
    <w:abstractNumId w:val="6"/>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3"/>
  </w:num>
  <w:num w:numId="18">
    <w:abstractNumId w:val="10"/>
  </w:num>
  <w:num w:numId="19">
    <w:abstractNumId w:val="10"/>
  </w:num>
  <w:num w:numId="20">
    <w:abstractNumId w:val="10"/>
  </w:num>
  <w:num w:numId="21">
    <w:abstractNumId w:val="10"/>
  </w:num>
  <w:num w:numId="22">
    <w:abstractNumId w:val="4"/>
  </w:num>
  <w:num w:numId="23">
    <w:abstractNumId w:val="8"/>
  </w:num>
  <w:num w:numId="24">
    <w:abstractNumId w:val="16"/>
  </w:num>
  <w:num w:numId="25">
    <w:abstractNumId w:val="15"/>
  </w:num>
  <w:num w:numId="26">
    <w:abstractNumId w:val="14"/>
  </w:num>
  <w:num w:numId="27">
    <w:abstractNumId w:val="18"/>
  </w:num>
  <w:num w:numId="28">
    <w:abstractNumId w:val="1"/>
  </w:num>
  <w:num w:numId="29">
    <w:abstractNumId w:val="11"/>
  </w:num>
  <w:num w:numId="3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24B96"/>
    <w:rsid w:val="000329AF"/>
    <w:rsid w:val="0003378A"/>
    <w:rsid w:val="00034A77"/>
    <w:rsid w:val="00041A03"/>
    <w:rsid w:val="000421A0"/>
    <w:rsid w:val="000453CB"/>
    <w:rsid w:val="000535D7"/>
    <w:rsid w:val="00055AE2"/>
    <w:rsid w:val="000605D3"/>
    <w:rsid w:val="00060939"/>
    <w:rsid w:val="000612C7"/>
    <w:rsid w:val="00070A4E"/>
    <w:rsid w:val="000719F5"/>
    <w:rsid w:val="00071AE3"/>
    <w:rsid w:val="00074E2A"/>
    <w:rsid w:val="0008730F"/>
    <w:rsid w:val="00087B53"/>
    <w:rsid w:val="000920A1"/>
    <w:rsid w:val="000926EE"/>
    <w:rsid w:val="00094934"/>
    <w:rsid w:val="000A161B"/>
    <w:rsid w:val="000A470B"/>
    <w:rsid w:val="000A4751"/>
    <w:rsid w:val="000A5B8D"/>
    <w:rsid w:val="000B77EF"/>
    <w:rsid w:val="000C1BCA"/>
    <w:rsid w:val="000D0B73"/>
    <w:rsid w:val="000D4471"/>
    <w:rsid w:val="000E0594"/>
    <w:rsid w:val="000F0B62"/>
    <w:rsid w:val="000F629C"/>
    <w:rsid w:val="000F7A1B"/>
    <w:rsid w:val="000F7F8F"/>
    <w:rsid w:val="001005E3"/>
    <w:rsid w:val="0010220D"/>
    <w:rsid w:val="00111003"/>
    <w:rsid w:val="00111D94"/>
    <w:rsid w:val="00116FEB"/>
    <w:rsid w:val="00117F42"/>
    <w:rsid w:val="00122FA5"/>
    <w:rsid w:val="0012364E"/>
    <w:rsid w:val="001322F1"/>
    <w:rsid w:val="0013262C"/>
    <w:rsid w:val="00134DD7"/>
    <w:rsid w:val="00137D10"/>
    <w:rsid w:val="001419D5"/>
    <w:rsid w:val="0014248E"/>
    <w:rsid w:val="00142E6B"/>
    <w:rsid w:val="00144C1B"/>
    <w:rsid w:val="00147181"/>
    <w:rsid w:val="0015578E"/>
    <w:rsid w:val="0017618B"/>
    <w:rsid w:val="00176CE2"/>
    <w:rsid w:val="001842AC"/>
    <w:rsid w:val="00187494"/>
    <w:rsid w:val="0019087D"/>
    <w:rsid w:val="00193CD9"/>
    <w:rsid w:val="00196D24"/>
    <w:rsid w:val="001B3465"/>
    <w:rsid w:val="001B73D6"/>
    <w:rsid w:val="001F1BF5"/>
    <w:rsid w:val="001F2B51"/>
    <w:rsid w:val="001F683E"/>
    <w:rsid w:val="00207DE7"/>
    <w:rsid w:val="00213EEA"/>
    <w:rsid w:val="00215492"/>
    <w:rsid w:val="0021588D"/>
    <w:rsid w:val="00217895"/>
    <w:rsid w:val="0022353A"/>
    <w:rsid w:val="00244998"/>
    <w:rsid w:val="002459D6"/>
    <w:rsid w:val="00252B66"/>
    <w:rsid w:val="002540C9"/>
    <w:rsid w:val="0025791E"/>
    <w:rsid w:val="00260428"/>
    <w:rsid w:val="00261B27"/>
    <w:rsid w:val="00265D8C"/>
    <w:rsid w:val="00266852"/>
    <w:rsid w:val="002676D7"/>
    <w:rsid w:val="002710AB"/>
    <w:rsid w:val="00280423"/>
    <w:rsid w:val="00282B1A"/>
    <w:rsid w:val="0029208B"/>
    <w:rsid w:val="002930A1"/>
    <w:rsid w:val="00293D3B"/>
    <w:rsid w:val="002A4C13"/>
    <w:rsid w:val="002B24CE"/>
    <w:rsid w:val="002B2DEA"/>
    <w:rsid w:val="002D705D"/>
    <w:rsid w:val="002E4BB7"/>
    <w:rsid w:val="00305B89"/>
    <w:rsid w:val="00311E90"/>
    <w:rsid w:val="00314E15"/>
    <w:rsid w:val="00320DB2"/>
    <w:rsid w:val="0032122B"/>
    <w:rsid w:val="00323B43"/>
    <w:rsid w:val="0032555A"/>
    <w:rsid w:val="003302C2"/>
    <w:rsid w:val="00334C73"/>
    <w:rsid w:val="00337AB4"/>
    <w:rsid w:val="00343C17"/>
    <w:rsid w:val="00344EEE"/>
    <w:rsid w:val="003465D2"/>
    <w:rsid w:val="003765BE"/>
    <w:rsid w:val="00380362"/>
    <w:rsid w:val="00380C37"/>
    <w:rsid w:val="00386175"/>
    <w:rsid w:val="0038694A"/>
    <w:rsid w:val="00391521"/>
    <w:rsid w:val="00392716"/>
    <w:rsid w:val="003A6B45"/>
    <w:rsid w:val="003B177C"/>
    <w:rsid w:val="003B27C5"/>
    <w:rsid w:val="003B2F43"/>
    <w:rsid w:val="003B4E30"/>
    <w:rsid w:val="003C2C3A"/>
    <w:rsid w:val="003C7BB5"/>
    <w:rsid w:val="003D37D8"/>
    <w:rsid w:val="003E046F"/>
    <w:rsid w:val="003E569C"/>
    <w:rsid w:val="00414450"/>
    <w:rsid w:val="004178EE"/>
    <w:rsid w:val="0042067F"/>
    <w:rsid w:val="00425391"/>
    <w:rsid w:val="00426774"/>
    <w:rsid w:val="00426E4E"/>
    <w:rsid w:val="00433949"/>
    <w:rsid w:val="004341BB"/>
    <w:rsid w:val="004358AB"/>
    <w:rsid w:val="0044217E"/>
    <w:rsid w:val="004505FB"/>
    <w:rsid w:val="004535DD"/>
    <w:rsid w:val="00477097"/>
    <w:rsid w:val="0048524E"/>
    <w:rsid w:val="0048525D"/>
    <w:rsid w:val="004873EE"/>
    <w:rsid w:val="004A6120"/>
    <w:rsid w:val="004A7D0F"/>
    <w:rsid w:val="004B3223"/>
    <w:rsid w:val="004C4225"/>
    <w:rsid w:val="004D3D63"/>
    <w:rsid w:val="004E446E"/>
    <w:rsid w:val="004E7B27"/>
    <w:rsid w:val="004F0651"/>
    <w:rsid w:val="00503253"/>
    <w:rsid w:val="00505AEB"/>
    <w:rsid w:val="00507FA7"/>
    <w:rsid w:val="00512556"/>
    <w:rsid w:val="00513C90"/>
    <w:rsid w:val="005144AC"/>
    <w:rsid w:val="00515C53"/>
    <w:rsid w:val="00520120"/>
    <w:rsid w:val="005219EE"/>
    <w:rsid w:val="0053204B"/>
    <w:rsid w:val="00532728"/>
    <w:rsid w:val="00532C5A"/>
    <w:rsid w:val="00537469"/>
    <w:rsid w:val="00547D23"/>
    <w:rsid w:val="00566ED0"/>
    <w:rsid w:val="00567EF0"/>
    <w:rsid w:val="00570E13"/>
    <w:rsid w:val="00581DF9"/>
    <w:rsid w:val="005823EC"/>
    <w:rsid w:val="005862E2"/>
    <w:rsid w:val="00592E17"/>
    <w:rsid w:val="0059407F"/>
    <w:rsid w:val="00594B37"/>
    <w:rsid w:val="005A2F95"/>
    <w:rsid w:val="005B1EE2"/>
    <w:rsid w:val="005C29D0"/>
    <w:rsid w:val="005D3CB1"/>
    <w:rsid w:val="005D4BE3"/>
    <w:rsid w:val="005D5E80"/>
    <w:rsid w:val="005E36B7"/>
    <w:rsid w:val="005E4EC3"/>
    <w:rsid w:val="005F4996"/>
    <w:rsid w:val="00611C38"/>
    <w:rsid w:val="0063171A"/>
    <w:rsid w:val="006507A2"/>
    <w:rsid w:val="00655314"/>
    <w:rsid w:val="00666DDC"/>
    <w:rsid w:val="00671754"/>
    <w:rsid w:val="00673201"/>
    <w:rsid w:val="00673C7E"/>
    <w:rsid w:val="0067682A"/>
    <w:rsid w:val="006845BB"/>
    <w:rsid w:val="00684752"/>
    <w:rsid w:val="00684DEE"/>
    <w:rsid w:val="00691A4C"/>
    <w:rsid w:val="00692499"/>
    <w:rsid w:val="006936A1"/>
    <w:rsid w:val="006936A4"/>
    <w:rsid w:val="00694C66"/>
    <w:rsid w:val="0069564C"/>
    <w:rsid w:val="006A2FE1"/>
    <w:rsid w:val="006A52EF"/>
    <w:rsid w:val="006A7E20"/>
    <w:rsid w:val="006B0E5A"/>
    <w:rsid w:val="006B7E36"/>
    <w:rsid w:val="006B7FDB"/>
    <w:rsid w:val="006D1D18"/>
    <w:rsid w:val="006D457D"/>
    <w:rsid w:val="006D57EF"/>
    <w:rsid w:val="006E1A12"/>
    <w:rsid w:val="006E63D1"/>
    <w:rsid w:val="006F04F1"/>
    <w:rsid w:val="006F7064"/>
    <w:rsid w:val="006F7B1C"/>
    <w:rsid w:val="00700A28"/>
    <w:rsid w:val="007022D0"/>
    <w:rsid w:val="00703262"/>
    <w:rsid w:val="007038AF"/>
    <w:rsid w:val="007068D7"/>
    <w:rsid w:val="00722941"/>
    <w:rsid w:val="00724181"/>
    <w:rsid w:val="007437F8"/>
    <w:rsid w:val="00745394"/>
    <w:rsid w:val="00760D3F"/>
    <w:rsid w:val="00770CF2"/>
    <w:rsid w:val="007712A0"/>
    <w:rsid w:val="007763EE"/>
    <w:rsid w:val="00781781"/>
    <w:rsid w:val="00784CF8"/>
    <w:rsid w:val="00786B9B"/>
    <w:rsid w:val="007A56DC"/>
    <w:rsid w:val="007A7DCC"/>
    <w:rsid w:val="007C36F1"/>
    <w:rsid w:val="007C3CA4"/>
    <w:rsid w:val="007C4F29"/>
    <w:rsid w:val="007C7441"/>
    <w:rsid w:val="007C7909"/>
    <w:rsid w:val="007D1574"/>
    <w:rsid w:val="007D3671"/>
    <w:rsid w:val="007D7B64"/>
    <w:rsid w:val="007E244D"/>
    <w:rsid w:val="007E4171"/>
    <w:rsid w:val="007F0704"/>
    <w:rsid w:val="007F29BE"/>
    <w:rsid w:val="007F64D6"/>
    <w:rsid w:val="007F6C9C"/>
    <w:rsid w:val="00806928"/>
    <w:rsid w:val="00821E56"/>
    <w:rsid w:val="00836A7A"/>
    <w:rsid w:val="00841FFF"/>
    <w:rsid w:val="008456B2"/>
    <w:rsid w:val="0085274B"/>
    <w:rsid w:val="0085385D"/>
    <w:rsid w:val="008668E9"/>
    <w:rsid w:val="00875E1B"/>
    <w:rsid w:val="00882463"/>
    <w:rsid w:val="0088510E"/>
    <w:rsid w:val="00893426"/>
    <w:rsid w:val="00894C19"/>
    <w:rsid w:val="00897FF1"/>
    <w:rsid w:val="008A548B"/>
    <w:rsid w:val="008B309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4AD"/>
    <w:rsid w:val="009867DA"/>
    <w:rsid w:val="009A583A"/>
    <w:rsid w:val="009B0864"/>
    <w:rsid w:val="009B167B"/>
    <w:rsid w:val="009C657E"/>
    <w:rsid w:val="009D6901"/>
    <w:rsid w:val="009E091C"/>
    <w:rsid w:val="009F2707"/>
    <w:rsid w:val="00A06139"/>
    <w:rsid w:val="00A074FC"/>
    <w:rsid w:val="00A12D22"/>
    <w:rsid w:val="00A1463C"/>
    <w:rsid w:val="00A15954"/>
    <w:rsid w:val="00A22D10"/>
    <w:rsid w:val="00A25016"/>
    <w:rsid w:val="00A27788"/>
    <w:rsid w:val="00A43A55"/>
    <w:rsid w:val="00A56A7F"/>
    <w:rsid w:val="00A616CD"/>
    <w:rsid w:val="00A6347F"/>
    <w:rsid w:val="00A6470D"/>
    <w:rsid w:val="00A651F4"/>
    <w:rsid w:val="00A65D56"/>
    <w:rsid w:val="00A66B65"/>
    <w:rsid w:val="00A851A1"/>
    <w:rsid w:val="00A85607"/>
    <w:rsid w:val="00A86A2D"/>
    <w:rsid w:val="00A872C1"/>
    <w:rsid w:val="00A93350"/>
    <w:rsid w:val="00AA3BD0"/>
    <w:rsid w:val="00AC3E09"/>
    <w:rsid w:val="00AC76D6"/>
    <w:rsid w:val="00AC7D38"/>
    <w:rsid w:val="00AD14D5"/>
    <w:rsid w:val="00AD2E85"/>
    <w:rsid w:val="00AD4B0A"/>
    <w:rsid w:val="00AD6B5D"/>
    <w:rsid w:val="00AE5911"/>
    <w:rsid w:val="00AE7AB8"/>
    <w:rsid w:val="00AF096F"/>
    <w:rsid w:val="00AF52C1"/>
    <w:rsid w:val="00B01FE4"/>
    <w:rsid w:val="00B02F5D"/>
    <w:rsid w:val="00B06705"/>
    <w:rsid w:val="00B07C7C"/>
    <w:rsid w:val="00B30B89"/>
    <w:rsid w:val="00B31140"/>
    <w:rsid w:val="00B33D2E"/>
    <w:rsid w:val="00B37DE3"/>
    <w:rsid w:val="00B47538"/>
    <w:rsid w:val="00B50D19"/>
    <w:rsid w:val="00B52CF7"/>
    <w:rsid w:val="00B535E2"/>
    <w:rsid w:val="00B636FD"/>
    <w:rsid w:val="00B7029A"/>
    <w:rsid w:val="00B77D1A"/>
    <w:rsid w:val="00B84479"/>
    <w:rsid w:val="00B87472"/>
    <w:rsid w:val="00B904CB"/>
    <w:rsid w:val="00B9126E"/>
    <w:rsid w:val="00B92175"/>
    <w:rsid w:val="00B941B0"/>
    <w:rsid w:val="00BA6E3C"/>
    <w:rsid w:val="00BA7C19"/>
    <w:rsid w:val="00BC4AA3"/>
    <w:rsid w:val="00BC7143"/>
    <w:rsid w:val="00BD0A33"/>
    <w:rsid w:val="00BD0FF0"/>
    <w:rsid w:val="00BD2384"/>
    <w:rsid w:val="00BE14D5"/>
    <w:rsid w:val="00BE4B47"/>
    <w:rsid w:val="00BF6C11"/>
    <w:rsid w:val="00C10B76"/>
    <w:rsid w:val="00C172E5"/>
    <w:rsid w:val="00C23F5D"/>
    <w:rsid w:val="00C2610F"/>
    <w:rsid w:val="00C327E6"/>
    <w:rsid w:val="00C3327A"/>
    <w:rsid w:val="00C33FEC"/>
    <w:rsid w:val="00C46AEA"/>
    <w:rsid w:val="00C664D0"/>
    <w:rsid w:val="00C7274A"/>
    <w:rsid w:val="00C820CD"/>
    <w:rsid w:val="00C86A19"/>
    <w:rsid w:val="00C97680"/>
    <w:rsid w:val="00CA3B61"/>
    <w:rsid w:val="00CA598D"/>
    <w:rsid w:val="00CB3FBD"/>
    <w:rsid w:val="00CB44AC"/>
    <w:rsid w:val="00CC34B5"/>
    <w:rsid w:val="00CD42A3"/>
    <w:rsid w:val="00CE331B"/>
    <w:rsid w:val="00CE549E"/>
    <w:rsid w:val="00CF5225"/>
    <w:rsid w:val="00CF582C"/>
    <w:rsid w:val="00CF67AE"/>
    <w:rsid w:val="00D068D8"/>
    <w:rsid w:val="00D10FBD"/>
    <w:rsid w:val="00D1119F"/>
    <w:rsid w:val="00D14641"/>
    <w:rsid w:val="00D23658"/>
    <w:rsid w:val="00D30CBD"/>
    <w:rsid w:val="00D346AD"/>
    <w:rsid w:val="00D40859"/>
    <w:rsid w:val="00D473D2"/>
    <w:rsid w:val="00D64235"/>
    <w:rsid w:val="00D6734A"/>
    <w:rsid w:val="00D8538F"/>
    <w:rsid w:val="00D86E89"/>
    <w:rsid w:val="00D941C5"/>
    <w:rsid w:val="00DA0312"/>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25CB0"/>
    <w:rsid w:val="00E40235"/>
    <w:rsid w:val="00E41DF1"/>
    <w:rsid w:val="00E52D79"/>
    <w:rsid w:val="00E60718"/>
    <w:rsid w:val="00E665CC"/>
    <w:rsid w:val="00E7497A"/>
    <w:rsid w:val="00E86AD7"/>
    <w:rsid w:val="00E90FBE"/>
    <w:rsid w:val="00EF0B90"/>
    <w:rsid w:val="00F04745"/>
    <w:rsid w:val="00F05A3F"/>
    <w:rsid w:val="00F10F7B"/>
    <w:rsid w:val="00F12A91"/>
    <w:rsid w:val="00F216AE"/>
    <w:rsid w:val="00F22477"/>
    <w:rsid w:val="00F26239"/>
    <w:rsid w:val="00F32B5F"/>
    <w:rsid w:val="00F3501D"/>
    <w:rsid w:val="00F45CBF"/>
    <w:rsid w:val="00F4654C"/>
    <w:rsid w:val="00F511FA"/>
    <w:rsid w:val="00F5257A"/>
    <w:rsid w:val="00F548D1"/>
    <w:rsid w:val="00F61B81"/>
    <w:rsid w:val="00F61FF2"/>
    <w:rsid w:val="00F65EB3"/>
    <w:rsid w:val="00F671C6"/>
    <w:rsid w:val="00F83554"/>
    <w:rsid w:val="00F95C21"/>
    <w:rsid w:val="00F95D56"/>
    <w:rsid w:val="00FB79E9"/>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2463"/>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69564C"/>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69564C"/>
    <w:rPr>
      <w:b/>
      <w:bCs/>
      <w:kern w:val="2"/>
      <w:sz w:val="24"/>
      <w:szCs w:val="32"/>
    </w:rPr>
  </w:style>
  <w:style w:type="character" w:customStyle="1" w:styleId="4Char">
    <w:name w:val="标题 4 Char"/>
    <w:basedOn w:val="a0"/>
    <w:link w:val="4"/>
    <w:rsid w:val="0069564C"/>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03572C-4AED-4F52-949C-77E0E562C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2</TotalTime>
  <Pages>12</Pages>
  <Words>848</Words>
  <Characters>4834</Characters>
  <Application>Microsoft Office Word</Application>
  <DocSecurity>0</DocSecurity>
  <Lines>40</Lines>
  <Paragraphs>11</Paragraphs>
  <ScaleCrop>false</ScaleCrop>
  <Company/>
  <LinksUpToDate>false</LinksUpToDate>
  <CharactersWithSpaces>5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李澍</cp:lastModifiedBy>
  <cp:revision>381</cp:revision>
  <dcterms:created xsi:type="dcterms:W3CDTF">2013-03-22T01:16:00Z</dcterms:created>
  <dcterms:modified xsi:type="dcterms:W3CDTF">2013-04-26T02:36:00Z</dcterms:modified>
</cp:coreProperties>
</file>